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B0F79E" w14:textId="7D91911F" w:rsidR="0004291A" w:rsidRPr="00AD7153" w:rsidRDefault="0004291A" w:rsidP="001C0D72">
      <w:pPr>
        <w:jc w:val="center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คู่มือใช้งานหุ่นยนต์</w:t>
      </w:r>
      <w:r w:rsidRPr="00AD7153">
        <w:rPr>
          <w:rFonts w:ascii="Browallia New" w:hAnsi="Browallia New" w:cs="Browallia New"/>
          <w:sz w:val="28"/>
        </w:rPr>
        <w:t xml:space="preserve"> mobile platform</w:t>
      </w:r>
      <w:r w:rsidRPr="00AD7153">
        <w:rPr>
          <w:rFonts w:ascii="Browallia New" w:hAnsi="Browallia New" w:cs="Browallia New"/>
          <w:sz w:val="28"/>
          <w:cs/>
        </w:rPr>
        <w:t xml:space="preserve"> </w:t>
      </w:r>
      <w:r w:rsidR="001C0D72" w:rsidRPr="00AD7153">
        <w:rPr>
          <w:rFonts w:ascii="Browallia New" w:hAnsi="Browallia New" w:cs="Browallia New"/>
          <w:sz w:val="28"/>
          <w:cs/>
        </w:rPr>
        <w:t>โดยคร่าว</w:t>
      </w:r>
      <w:r w:rsidR="002512F2"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</w:rPr>
        <w:t>ROS2 – foxy</w:t>
      </w:r>
      <w:r w:rsidR="002512F2"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</w:rPr>
        <w:t xml:space="preserve">Python </w:t>
      </w:r>
      <w:r w:rsidR="001C0D72" w:rsidRPr="00AD7153">
        <w:rPr>
          <w:rFonts w:ascii="Browallia New" w:hAnsi="Browallia New" w:cs="Browallia New"/>
          <w:sz w:val="28"/>
        </w:rPr>
        <w:t>3</w:t>
      </w:r>
    </w:p>
    <w:p w14:paraId="54794D25" w14:textId="77777777" w:rsidR="001C0D72" w:rsidRPr="00AD7153" w:rsidRDefault="001C0D72" w:rsidP="001C0D72">
      <w:pPr>
        <w:jc w:val="center"/>
        <w:rPr>
          <w:rFonts w:ascii="Browallia New" w:hAnsi="Browallia New" w:cs="Browallia New"/>
          <w:sz w:val="28"/>
        </w:rPr>
      </w:pPr>
    </w:p>
    <w:p w14:paraId="1D0FE597" w14:textId="2C3376A9" w:rsidR="0004291A" w:rsidRPr="00AD7153" w:rsidRDefault="002512F2" w:rsidP="00E92248">
      <w:pPr>
        <w:jc w:val="center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noProof/>
          <w:sz w:val="28"/>
          <w:cs/>
        </w:rPr>
        <w:drawing>
          <wp:inline distT="0" distB="0" distL="0" distR="0" wp14:anchorId="436E682F" wp14:editId="7F47CF50">
            <wp:extent cx="3733482" cy="2488988"/>
            <wp:effectExtent l="0" t="635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766632" cy="2511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7153">
        <w:rPr>
          <w:rFonts w:ascii="Browallia New" w:hAnsi="Browallia New" w:cs="Browallia New"/>
          <w:noProof/>
          <w:sz w:val="28"/>
          <w:cs/>
        </w:rPr>
        <w:drawing>
          <wp:inline distT="0" distB="0" distL="0" distR="0" wp14:anchorId="2A28E074" wp14:editId="582F5DEF">
            <wp:extent cx="3057500" cy="3733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48628" t="14287" r="807" b="2119"/>
                    <a:stretch/>
                  </pic:blipFill>
                  <pic:spPr bwMode="auto">
                    <a:xfrm>
                      <a:off x="0" y="0"/>
                      <a:ext cx="3093760" cy="377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7F7089" w14:textId="77777777" w:rsidR="00FE23ED" w:rsidRDefault="00FE23ED">
      <w:pPr>
        <w:rPr>
          <w:rFonts w:ascii="Browallia New" w:hAnsi="Browallia New" w:cs="Browallia New"/>
          <w:sz w:val="28"/>
        </w:rPr>
      </w:pPr>
    </w:p>
    <w:p w14:paraId="15ADCE66" w14:textId="77777777" w:rsidR="00D43E34" w:rsidRDefault="00FE23ED" w:rsidP="00FE23ED">
      <w:pPr>
        <w:jc w:val="center"/>
        <w:rPr>
          <w:rFonts w:ascii="Browallia New" w:hAnsi="Browallia New" w:cs="Browallia New"/>
          <w:sz w:val="28"/>
        </w:rPr>
      </w:pPr>
      <w:r>
        <w:rPr>
          <w:rFonts w:ascii="Browallia New" w:hAnsi="Browallia New" w:cs="Browallia New" w:hint="cs"/>
          <w:sz w:val="28"/>
          <w:cs/>
        </w:rPr>
        <w:t xml:space="preserve">เวลาที่ใช้ </w:t>
      </w:r>
      <w:r>
        <w:rPr>
          <w:rFonts w:ascii="Browallia New" w:hAnsi="Browallia New" w:cs="Browallia New"/>
          <w:sz w:val="28"/>
        </w:rPr>
        <w:t>2</w:t>
      </w:r>
      <w:r w:rsidR="00D43E34">
        <w:rPr>
          <w:rFonts w:ascii="Browallia New" w:hAnsi="Browallia New" w:cs="Browallia New" w:hint="cs"/>
          <w:sz w:val="28"/>
          <w:cs/>
        </w:rPr>
        <w:t xml:space="preserve"> </w:t>
      </w:r>
      <w:r>
        <w:rPr>
          <w:rFonts w:ascii="Browallia New" w:hAnsi="Browallia New" w:cs="Browallia New" w:hint="cs"/>
          <w:sz w:val="28"/>
          <w:cs/>
        </w:rPr>
        <w:t xml:space="preserve">ชม. </w:t>
      </w:r>
      <w:r w:rsidR="00D43E34">
        <w:rPr>
          <w:rFonts w:ascii="Browallia New" w:hAnsi="Browallia New" w:cs="Browallia New"/>
          <w:sz w:val="28"/>
          <w:cs/>
        </w:rPr>
        <w:t>–</w:t>
      </w:r>
      <w:r w:rsidR="00D43E34">
        <w:rPr>
          <w:rFonts w:ascii="Browallia New" w:hAnsi="Browallia New" w:cs="Browallia New" w:hint="cs"/>
          <w:sz w:val="28"/>
          <w:cs/>
        </w:rPr>
        <w:t xml:space="preserve"> </w:t>
      </w:r>
      <w:r w:rsidR="00D43E34">
        <w:rPr>
          <w:rFonts w:ascii="Browallia New" w:hAnsi="Browallia New" w:cs="Browallia New"/>
          <w:sz w:val="28"/>
        </w:rPr>
        <w:t xml:space="preserve">2 </w:t>
      </w:r>
      <w:r w:rsidR="00D43E34">
        <w:rPr>
          <w:rFonts w:ascii="Browallia New" w:hAnsi="Browallia New" w:cs="Browallia New" w:hint="cs"/>
          <w:sz w:val="28"/>
          <w:cs/>
        </w:rPr>
        <w:t>วัน</w:t>
      </w:r>
    </w:p>
    <w:p w14:paraId="5BE9DC8A" w14:textId="77777777" w:rsidR="00D43E34" w:rsidRDefault="00D43E34" w:rsidP="00FE23ED">
      <w:pPr>
        <w:jc w:val="center"/>
        <w:rPr>
          <w:rFonts w:ascii="Browallia New" w:hAnsi="Browallia New" w:cs="Browallia New"/>
          <w:sz w:val="28"/>
        </w:rPr>
      </w:pPr>
      <w:r>
        <w:rPr>
          <w:rFonts w:ascii="Browallia New" w:hAnsi="Browallia New" w:cs="Browallia New"/>
          <w:sz w:val="28"/>
        </w:rPr>
        <w:t>Aug 14, 2021</w:t>
      </w:r>
    </w:p>
    <w:p w14:paraId="4D5C0D42" w14:textId="3B984708" w:rsidR="001C0D72" w:rsidRPr="00AD7153" w:rsidRDefault="001C0D72" w:rsidP="00FE23ED">
      <w:pPr>
        <w:jc w:val="center"/>
        <w:rPr>
          <w:rFonts w:ascii="Browallia New" w:hAnsi="Browallia New" w:cs="Browallia New"/>
          <w:sz w:val="28"/>
          <w:cs/>
        </w:rPr>
      </w:pPr>
      <w:r w:rsidRPr="00AD7153">
        <w:rPr>
          <w:rFonts w:ascii="Browallia New" w:hAnsi="Browallia New" w:cs="Browallia New"/>
          <w:sz w:val="28"/>
          <w:cs/>
        </w:rPr>
        <w:br w:type="page"/>
      </w:r>
    </w:p>
    <w:p w14:paraId="38A252E2" w14:textId="77777777" w:rsidR="00FE23ED" w:rsidRPr="00AD7153" w:rsidRDefault="00E92248" w:rsidP="001C0D72">
      <w:pPr>
        <w:jc w:val="center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lastRenderedPageBreak/>
        <w:t>Table of contents</w:t>
      </w:r>
    </w:p>
    <w:sdt>
      <w:sdtPr>
        <w:id w:val="742445106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8"/>
          <w:lang w:bidi="th-TH"/>
        </w:rPr>
      </w:sdtEndPr>
      <w:sdtContent>
        <w:p w14:paraId="4652853D" w14:textId="3EFB9876" w:rsidR="00FE23ED" w:rsidRDefault="00FE23ED">
          <w:pPr>
            <w:pStyle w:val="TOCHeading"/>
          </w:pPr>
        </w:p>
        <w:p w14:paraId="43B4D35D" w14:textId="6CD6AC10" w:rsidR="00D43E34" w:rsidRDefault="00FE23ED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9846055" w:history="1">
            <w:r w:rsidR="00D43E34" w:rsidRPr="00857445">
              <w:rPr>
                <w:rStyle w:val="Hyperlink"/>
                <w:noProof/>
                <w:cs/>
              </w:rPr>
              <w:t>ภาพรวมระบบ</w:t>
            </w:r>
            <w:r w:rsidR="00D43E34">
              <w:rPr>
                <w:noProof/>
                <w:webHidden/>
              </w:rPr>
              <w:tab/>
            </w:r>
            <w:r w:rsidR="00D43E34">
              <w:rPr>
                <w:noProof/>
                <w:webHidden/>
              </w:rPr>
              <w:fldChar w:fldCharType="begin"/>
            </w:r>
            <w:r w:rsidR="00D43E34">
              <w:rPr>
                <w:noProof/>
                <w:webHidden/>
              </w:rPr>
              <w:instrText xml:space="preserve"> PAGEREF _Toc79846055 \h </w:instrText>
            </w:r>
            <w:r w:rsidR="00D43E34">
              <w:rPr>
                <w:noProof/>
                <w:webHidden/>
              </w:rPr>
            </w:r>
            <w:r w:rsidR="00D43E34">
              <w:rPr>
                <w:noProof/>
                <w:webHidden/>
              </w:rPr>
              <w:fldChar w:fldCharType="separate"/>
            </w:r>
            <w:r w:rsidR="00D43E34">
              <w:rPr>
                <w:noProof/>
                <w:webHidden/>
              </w:rPr>
              <w:t>4</w:t>
            </w:r>
            <w:r w:rsidR="00D43E34">
              <w:rPr>
                <w:noProof/>
                <w:webHidden/>
              </w:rPr>
              <w:fldChar w:fldCharType="end"/>
            </w:r>
          </w:hyperlink>
        </w:p>
        <w:p w14:paraId="0B1D6F81" w14:textId="37D522C0" w:rsidR="00D43E34" w:rsidRDefault="00D43E3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56" w:history="1">
            <w:r w:rsidRPr="00857445">
              <w:rPr>
                <w:rStyle w:val="Hyperlink"/>
                <w:noProof/>
                <w:cs/>
              </w:rPr>
              <w:t xml:space="preserve">การติดตั้งบน </w:t>
            </w:r>
            <w:r w:rsidRPr="00857445">
              <w:rPr>
                <w:rStyle w:val="Hyperlink"/>
                <w:noProof/>
              </w:rPr>
              <w:t>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B5DBE" w14:textId="46FB79BF" w:rsidR="00D43E34" w:rsidRDefault="00D43E3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57" w:history="1"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>Ubuntu 20.04 L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7E623" w14:textId="079B86A0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58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>ROS 2 – fox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4BBB0" w14:textId="063993C8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59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>ROS slam toolbo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4119CB" w14:textId="36DF3640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0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>ROS na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745D5" w14:textId="6B903643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1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 xml:space="preserve">software </w:t>
            </w:r>
            <w:r w:rsidRPr="00857445">
              <w:rPr>
                <w:rStyle w:val="Hyperlink"/>
                <w:noProof/>
                <w:cs/>
              </w:rPr>
              <w:t>ควบคุมหุ่นยนต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EC1FD" w14:textId="64EE2A4A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2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ทดสอบ </w:t>
            </w:r>
            <w:r w:rsidRPr="00857445">
              <w:rPr>
                <w:rStyle w:val="Hyperlink"/>
                <w:noProof/>
              </w:rPr>
              <w:t>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4D6EF" w14:textId="3AFD6E08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3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แก้ปัญหา </w:t>
            </w:r>
            <w:r w:rsidRPr="00857445">
              <w:rPr>
                <w:rStyle w:val="Hyperlink"/>
                <w:noProof/>
              </w:rPr>
              <w:t xml:space="preserve">RPi </w:t>
            </w:r>
            <w:r w:rsidRPr="00857445">
              <w:rPr>
                <w:rStyle w:val="Hyperlink"/>
                <w:noProof/>
                <w:cs/>
              </w:rPr>
              <w:t xml:space="preserve">ไม่สามารถ </w:t>
            </w:r>
            <w:r w:rsidRPr="00857445">
              <w:rPr>
                <w:rStyle w:val="Hyperlink"/>
                <w:noProof/>
              </w:rPr>
              <w:t xml:space="preserve">ping </w:t>
            </w:r>
            <w:r w:rsidRPr="00857445">
              <w:rPr>
                <w:rStyle w:val="Hyperlink"/>
                <w:noProof/>
                <w:cs/>
              </w:rPr>
              <w:t xml:space="preserve">มาที่ </w:t>
            </w:r>
            <w:r w:rsidRPr="00857445">
              <w:rPr>
                <w:rStyle w:val="Hyperlink"/>
                <w:noProof/>
              </w:rPr>
              <w:t xml:space="preserve">Windows </w:t>
            </w:r>
            <w:r w:rsidRPr="00857445">
              <w:rPr>
                <w:rStyle w:val="Hyperlink"/>
                <w:noProof/>
                <w:cs/>
              </w:rPr>
              <w:t>ได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6685D" w14:textId="6B9B2F9B" w:rsidR="00D43E34" w:rsidRDefault="00D43E3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64" w:history="1">
            <w:r w:rsidRPr="00857445">
              <w:rPr>
                <w:rStyle w:val="Hyperlink"/>
                <w:noProof/>
                <w:cs/>
              </w:rPr>
              <w:t xml:space="preserve">การติดตั้งบน </w:t>
            </w:r>
            <w:r w:rsidRPr="00857445">
              <w:rPr>
                <w:rStyle w:val="Hyperlink"/>
                <w:noProof/>
              </w:rPr>
              <w:t>R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E93F3" w14:textId="36D01E1B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5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>Ubuntu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E94C9" w14:textId="57AD047D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6" w:history="1">
            <w:r w:rsidRPr="00857445">
              <w:rPr>
                <w:rStyle w:val="Hyperlink"/>
                <w:rFonts w:ascii="Browallia New" w:hAnsi="Browallia New" w:cs="Browallia New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  <w:cs/>
              </w:rPr>
              <w:t xml:space="preserve">ติดตั้ง </w:t>
            </w:r>
            <w:r w:rsidRPr="00857445">
              <w:rPr>
                <w:rStyle w:val="Hyperlink"/>
                <w:noProof/>
              </w:rPr>
              <w:t>ROS2 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ED61D" w14:textId="54AD2F02" w:rsidR="00D43E34" w:rsidRDefault="00D43E34">
          <w:pPr>
            <w:pStyle w:val="TOC2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79846067" w:history="1">
            <w:r w:rsidRPr="00857445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857445">
              <w:rPr>
                <w:rStyle w:val="Hyperlink"/>
                <w:noProof/>
              </w:rPr>
              <w:t>RPi remote ac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8CA02" w14:textId="13AAFF0F" w:rsidR="00D43E34" w:rsidRDefault="00D43E3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68" w:history="1">
            <w:r w:rsidRPr="00857445">
              <w:rPr>
                <w:rStyle w:val="Hyperlink"/>
                <w:noProof/>
              </w:rPr>
              <w:t>RPi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AA6C2" w14:textId="75FE8B4F" w:rsidR="00D43E34" w:rsidRDefault="00D43E3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69" w:history="1">
            <w:r w:rsidRPr="00857445">
              <w:rPr>
                <w:rStyle w:val="Hyperlink"/>
                <w:noProof/>
              </w:rPr>
              <w:t>SL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C603B" w14:textId="2F401622" w:rsidR="00D43E34" w:rsidRDefault="00D43E3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70" w:history="1">
            <w:r w:rsidRPr="00857445">
              <w:rPr>
                <w:rStyle w:val="Hyperlink"/>
                <w:noProof/>
              </w:rPr>
              <w:t>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485BC" w14:textId="14B7DCAD" w:rsidR="00D43E34" w:rsidRDefault="00D43E3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71" w:history="1">
            <w:r w:rsidRPr="00857445">
              <w:rPr>
                <w:rStyle w:val="Hyperlink"/>
                <w:noProof/>
              </w:rPr>
              <w:t>R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AB5006" w14:textId="1F7A6900" w:rsidR="00D43E34" w:rsidRDefault="00D43E3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79846072" w:history="1">
            <w:r w:rsidRPr="00857445">
              <w:rPr>
                <w:rStyle w:val="Hyperlink"/>
                <w:noProof/>
              </w:rPr>
              <w:t>Keyboard Tele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84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E4688" w14:textId="182997AD" w:rsidR="00FE23ED" w:rsidRDefault="00FE23ED">
          <w:r>
            <w:rPr>
              <w:b/>
              <w:bCs/>
              <w:noProof/>
            </w:rPr>
            <w:fldChar w:fldCharType="end"/>
          </w:r>
        </w:p>
      </w:sdtContent>
    </w:sdt>
    <w:p w14:paraId="413B85E7" w14:textId="77777777" w:rsidR="004C4831" w:rsidRPr="00AD7153" w:rsidRDefault="004C4831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br w:type="page"/>
      </w:r>
    </w:p>
    <w:p w14:paraId="0D429FC9" w14:textId="57E2570D" w:rsidR="004C4831" w:rsidRPr="00AD7153" w:rsidRDefault="004C4831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>อุปกรณ์</w:t>
      </w:r>
    </w:p>
    <w:p w14:paraId="6AB34368" w14:textId="70F95E07" w:rsidR="004C4831" w:rsidRPr="00AD7153" w:rsidRDefault="004C4831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PC </w:t>
      </w:r>
    </w:p>
    <w:p w14:paraId="2770513F" w14:textId="77777777" w:rsidR="008B3987" w:rsidRPr="00AD7153" w:rsidRDefault="004C4831" w:rsidP="00D870B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Raspberry Pi</w:t>
      </w:r>
      <w:r w:rsidR="00D870BE" w:rsidRPr="00AD7153">
        <w:rPr>
          <w:rFonts w:ascii="Browallia New" w:hAnsi="Browallia New" w:cs="Browallia New"/>
          <w:sz w:val="28"/>
        </w:rPr>
        <w:t xml:space="preserve"> (ver. 3B)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  <w:cs/>
        </w:rPr>
        <w:tab/>
      </w:r>
      <w:r w:rsidRPr="00AD7153">
        <w:rPr>
          <w:rFonts w:ascii="Browallia New" w:hAnsi="Browallia New" w:cs="Browallia New"/>
          <w:sz w:val="28"/>
        </w:rPr>
        <w:t>SD card &gt;= 16GB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</w:r>
      <w:r w:rsidR="00D870BE" w:rsidRPr="00AD7153">
        <w:rPr>
          <w:rFonts w:ascii="Browallia New" w:hAnsi="Browallia New" w:cs="Browallia New"/>
          <w:sz w:val="28"/>
          <w:cs/>
        </w:rPr>
        <w:t xml:space="preserve">สายชารจ์ </w:t>
      </w:r>
      <w:r w:rsidR="00D870BE" w:rsidRPr="00AD7153">
        <w:rPr>
          <w:rFonts w:ascii="Browallia New" w:hAnsi="Browallia New" w:cs="Browallia New"/>
          <w:sz w:val="28"/>
        </w:rPr>
        <w:t>USB micro-B</w:t>
      </w:r>
      <w:r w:rsidR="00D870BE" w:rsidRPr="00AD7153">
        <w:rPr>
          <w:rFonts w:ascii="Browallia New" w:hAnsi="Browallia New" w:cs="Browallia New"/>
          <w:sz w:val="28"/>
          <w:cs/>
        </w:rPr>
        <w:br/>
      </w:r>
      <w:r w:rsidR="00D870BE" w:rsidRPr="00AD7153">
        <w:rPr>
          <w:rFonts w:ascii="Browallia New" w:hAnsi="Browallia New" w:cs="Browallia New"/>
          <w:sz w:val="28"/>
          <w:cs/>
        </w:rPr>
        <w:tab/>
      </w:r>
      <w:r w:rsidR="00D870BE" w:rsidRPr="00AD7153">
        <w:rPr>
          <w:rFonts w:ascii="Browallia New" w:hAnsi="Browallia New" w:cs="Browallia New"/>
          <w:sz w:val="28"/>
        </w:rPr>
        <w:t>power supply 5V 1.0A</w:t>
      </w:r>
    </w:p>
    <w:p w14:paraId="0C5D1485" w14:textId="77777777" w:rsidR="008B3987" w:rsidRPr="00AD7153" w:rsidRDefault="008B3987" w:rsidP="00D870B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สายไฟ แบบ </w:t>
      </w:r>
      <w:r w:rsidRPr="00AD7153">
        <w:rPr>
          <w:rFonts w:ascii="Browallia New" w:hAnsi="Browallia New" w:cs="Browallia New"/>
          <w:sz w:val="28"/>
        </w:rPr>
        <w:t>Dupont (20)</w:t>
      </w:r>
    </w:p>
    <w:p w14:paraId="4FD54D65" w14:textId="77777777" w:rsidR="008B3987" w:rsidRPr="00AD7153" w:rsidRDefault="008B3987" w:rsidP="00D870B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ล้อ </w:t>
      </w:r>
      <w:r w:rsidRPr="00AD7153">
        <w:rPr>
          <w:rFonts w:ascii="Browallia New" w:hAnsi="Browallia New" w:cs="Browallia New"/>
          <w:sz w:val="28"/>
        </w:rPr>
        <w:t>Mecanum 45deg (4)</w:t>
      </w:r>
      <w:r w:rsidRPr="00AD7153">
        <w:rPr>
          <w:rFonts w:ascii="Browallia New" w:hAnsi="Browallia New" w:cs="Browallia New"/>
          <w:sz w:val="28"/>
        </w:rPr>
        <w:br/>
        <w:t>Motor + encoder (4)</w:t>
      </w:r>
    </w:p>
    <w:p w14:paraId="31E9F34A" w14:textId="77777777" w:rsidR="008B3987" w:rsidRPr="00AD7153" w:rsidRDefault="008B3987" w:rsidP="00D870B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Wifi network</w:t>
      </w:r>
    </w:p>
    <w:p w14:paraId="36221ED2" w14:textId="77777777" w:rsidR="008B3987" w:rsidRPr="00AD7153" w:rsidRDefault="008B3987" w:rsidP="00D870BE">
      <w:pPr>
        <w:rPr>
          <w:rFonts w:ascii="Browallia New" w:hAnsi="Browallia New" w:cs="Browallia New"/>
          <w:sz w:val="28"/>
        </w:rPr>
      </w:pPr>
    </w:p>
    <w:p w14:paraId="3B9EBE7D" w14:textId="77777777" w:rsidR="008B3987" w:rsidRPr="00AD7153" w:rsidRDefault="008B3987" w:rsidP="00D870B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Extra</w:t>
      </w:r>
    </w:p>
    <w:p w14:paraId="51D0280E" w14:textId="77777777" w:rsidR="004953C4" w:rsidRPr="00AD7153" w:rsidRDefault="008B3987" w:rsidP="008B3987">
      <w:pPr>
        <w:ind w:left="720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หน้าจอคอม พร้อม สายเชื่อมต่อ </w:t>
      </w:r>
      <w:r w:rsidRPr="00AD7153">
        <w:rPr>
          <w:rFonts w:ascii="Browallia New" w:hAnsi="Browallia New" w:cs="Browallia New"/>
          <w:sz w:val="28"/>
        </w:rPr>
        <w:t>HDMI</w:t>
      </w:r>
      <w:r w:rsidRPr="00AD7153">
        <w:rPr>
          <w:rFonts w:ascii="Browallia New" w:hAnsi="Browallia New" w:cs="Browallia New"/>
          <w:sz w:val="28"/>
        </w:rPr>
        <w:br/>
        <w:t xml:space="preserve">USB </w:t>
      </w:r>
      <w:r w:rsidRPr="00AD7153">
        <w:rPr>
          <w:rFonts w:ascii="Browallia New" w:hAnsi="Browallia New" w:cs="Browallia New"/>
          <w:sz w:val="28"/>
          <w:cs/>
        </w:rPr>
        <w:t>คียบอร์ด</w:t>
      </w:r>
      <w:r w:rsidR="00D870BE" w:rsidRPr="00AD7153">
        <w:rPr>
          <w:rFonts w:ascii="Browallia New" w:hAnsi="Browallia New" w:cs="Browallia New"/>
          <w:sz w:val="28"/>
        </w:rPr>
        <w:br/>
      </w:r>
    </w:p>
    <w:p w14:paraId="345EF547" w14:textId="0A64D35C" w:rsidR="00D870BE" w:rsidRPr="00AD7153" w:rsidRDefault="004953C4" w:rsidP="004953C4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br w:type="page"/>
      </w:r>
    </w:p>
    <w:p w14:paraId="0D3A9827" w14:textId="22BC5C43" w:rsidR="00E92248" w:rsidRPr="00AD7153" w:rsidRDefault="004953C4" w:rsidP="009B6A1F">
      <w:pPr>
        <w:pStyle w:val="Heading1"/>
      </w:pPr>
      <w:bookmarkStart w:id="0" w:name="_Toc79846055"/>
      <w:r w:rsidRPr="00AD7153">
        <w:rPr>
          <w:cs/>
        </w:rPr>
        <w:lastRenderedPageBreak/>
        <w:t>ภาพรวมระบบ</w:t>
      </w:r>
      <w:bookmarkEnd w:id="0"/>
    </w:p>
    <w:p w14:paraId="253F63A0" w14:textId="77777777" w:rsidR="00E92248" w:rsidRPr="00AD7153" w:rsidRDefault="00E92248">
      <w:pPr>
        <w:rPr>
          <w:rFonts w:ascii="Browallia New" w:hAnsi="Browallia New" w:cs="Browallia New"/>
          <w:sz w:val="28"/>
        </w:rPr>
      </w:pPr>
    </w:p>
    <w:p w14:paraId="4121E5BD" w14:textId="2405E562" w:rsidR="00E92248" w:rsidRPr="00AD7153" w:rsidRDefault="00007AC2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object w:dxaOrig="9405" w:dyaOrig="5986" w14:anchorId="00E5F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05pt;height:299.55pt" o:ole="">
            <v:imagedata r:id="rId8" o:title=""/>
          </v:shape>
          <o:OLEObject Type="Embed" ProgID="Visio.Drawing.15" ShapeID="_x0000_i1025" DrawAspect="Content" ObjectID="_1690472467" r:id="rId9"/>
        </w:object>
      </w:r>
      <w:r w:rsidR="00523353" w:rsidRPr="00523353">
        <w:t xml:space="preserve"> </w:t>
      </w:r>
      <w:r w:rsidR="00523353">
        <w:rPr>
          <w:noProof/>
        </w:rPr>
        <w:drawing>
          <wp:inline distT="0" distB="0" distL="0" distR="0" wp14:anchorId="0FF4C6A2" wp14:editId="7FE9C6AE">
            <wp:extent cx="5992708" cy="3994030"/>
            <wp:effectExtent l="0" t="0" r="8255" b="69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422" cy="4017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F67A0" w14:textId="22F5939A" w:rsidR="00252055" w:rsidRPr="00AD7153" w:rsidRDefault="00252055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br w:type="page"/>
      </w:r>
    </w:p>
    <w:p w14:paraId="422C4786" w14:textId="3B57F1C4" w:rsidR="00E92248" w:rsidRPr="00AD7153" w:rsidRDefault="007E1B2E" w:rsidP="009B6A1F">
      <w:pPr>
        <w:pStyle w:val="Heading1"/>
      </w:pPr>
      <w:bookmarkStart w:id="1" w:name="_Toc79846056"/>
      <w:r w:rsidRPr="00AD7153">
        <w:rPr>
          <w:cs/>
        </w:rPr>
        <w:lastRenderedPageBreak/>
        <w:t>การ</w:t>
      </w:r>
      <w:r w:rsidR="00252055" w:rsidRPr="00AD7153">
        <w:rPr>
          <w:cs/>
        </w:rPr>
        <w:t xml:space="preserve">ติดตั้งบน </w:t>
      </w:r>
      <w:r w:rsidR="00252055" w:rsidRPr="00AD7153">
        <w:t>PC</w:t>
      </w:r>
      <w:bookmarkEnd w:id="1"/>
    </w:p>
    <w:p w14:paraId="3EB3F467" w14:textId="18B3EAC9" w:rsidR="00252055" w:rsidRPr="00AD7153" w:rsidRDefault="00252055" w:rsidP="00E92248">
      <w:pPr>
        <w:rPr>
          <w:rFonts w:ascii="Browallia New" w:hAnsi="Browallia New" w:cs="Browallia New"/>
          <w:sz w:val="28"/>
        </w:rPr>
      </w:pPr>
    </w:p>
    <w:p w14:paraId="4942F2EA" w14:textId="409B9240" w:rsidR="00252055" w:rsidRPr="00AD7153" w:rsidRDefault="00252055" w:rsidP="009B6A1F">
      <w:pPr>
        <w:pStyle w:val="Heading2"/>
      </w:pPr>
      <w:bookmarkStart w:id="2" w:name="_Toc79846057"/>
      <w:r w:rsidRPr="00AD7153">
        <w:rPr>
          <w:cs/>
        </w:rPr>
        <w:t xml:space="preserve">ติดตั้ง </w:t>
      </w:r>
      <w:r w:rsidRPr="00AD7153">
        <w:t>Ubuntu 20.04 LTS</w:t>
      </w:r>
      <w:bookmarkEnd w:id="2"/>
    </w:p>
    <w:p w14:paraId="2B4664FD" w14:textId="19D36112" w:rsidR="00252055" w:rsidRPr="00AD7153" w:rsidRDefault="00252055" w:rsidP="00252055">
      <w:pPr>
        <w:pStyle w:val="ListParagraph"/>
        <w:numPr>
          <w:ilvl w:val="1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Download the Desktop version from &gt;&gt; https://releases.ubuntu.com/20.04/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  <w:cs/>
        </w:rPr>
        <w:t xml:space="preserve">เลือกเป็น </w:t>
      </w:r>
      <w:r w:rsidR="0086300B" w:rsidRPr="00AD7153">
        <w:rPr>
          <w:rFonts w:ascii="Browallia New" w:hAnsi="Browallia New" w:cs="Browallia New"/>
          <w:sz w:val="28"/>
        </w:rPr>
        <w:t xml:space="preserve">Ubuntu desktop </w:t>
      </w:r>
      <w:r w:rsidR="0086300B" w:rsidRPr="00AD7153">
        <w:rPr>
          <w:rFonts w:ascii="Browallia New" w:hAnsi="Browallia New" w:cs="Browallia New"/>
          <w:sz w:val="28"/>
          <w:cs/>
        </w:rPr>
        <w:t xml:space="preserve">โดย เลือกสถาปัตยกรรมที่ตรงกับ </w:t>
      </w:r>
      <w:r w:rsidR="0086300B" w:rsidRPr="00AD7153">
        <w:rPr>
          <w:rFonts w:ascii="Browallia New" w:hAnsi="Browallia New" w:cs="Browallia New"/>
          <w:sz w:val="28"/>
        </w:rPr>
        <w:t xml:space="preserve">PC </w:t>
      </w:r>
      <w:r w:rsidR="0086300B" w:rsidRPr="00AD7153">
        <w:rPr>
          <w:rFonts w:ascii="Browallia New" w:hAnsi="Browallia New" w:cs="Browallia New"/>
          <w:sz w:val="28"/>
          <w:cs/>
        </w:rPr>
        <w:t>ที่ใช้</w:t>
      </w:r>
    </w:p>
    <w:p w14:paraId="5D3FA663" w14:textId="5F667BDD" w:rsidR="0086300B" w:rsidRPr="00AD7153" w:rsidRDefault="005B6BC9" w:rsidP="005B6BC9">
      <w:pPr>
        <w:pStyle w:val="ListParagraph"/>
        <w:numPr>
          <w:ilvl w:val="1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ติดตั้ง </w:t>
      </w:r>
      <w:r w:rsidRPr="00AD7153">
        <w:rPr>
          <w:rFonts w:ascii="Browallia New" w:hAnsi="Browallia New" w:cs="Browallia New"/>
          <w:sz w:val="28"/>
        </w:rPr>
        <w:t>Ubuntu</w:t>
      </w:r>
      <w:r w:rsidRPr="00AD7153">
        <w:rPr>
          <w:rFonts w:ascii="Browallia New" w:hAnsi="Browallia New" w:cs="Browallia New"/>
          <w:sz w:val="28"/>
        </w:rPr>
        <w:br/>
      </w:r>
      <w:r w:rsidR="0086300B" w:rsidRPr="00AD7153">
        <w:rPr>
          <w:rFonts w:ascii="Browallia New" w:hAnsi="Browallia New" w:cs="Browallia New"/>
          <w:sz w:val="28"/>
          <w:cs/>
        </w:rPr>
        <w:t xml:space="preserve">การติดตั้งทำได้สองแบบ คือ </w:t>
      </w:r>
      <w:r w:rsidR="0086300B" w:rsidRPr="00AD7153">
        <w:rPr>
          <w:rFonts w:ascii="Browallia New" w:hAnsi="Browallia New" w:cs="Browallia New"/>
          <w:sz w:val="28"/>
          <w:cs/>
        </w:rPr>
        <w:br/>
        <w:t>- ติดตั้งระบบปฏิบัติการ เพิ่มจากปัจจุบัน</w:t>
      </w:r>
      <w:r w:rsidR="0086300B" w:rsidRPr="00AD7153">
        <w:rPr>
          <w:rFonts w:ascii="Browallia New" w:hAnsi="Browallia New" w:cs="Browallia New"/>
          <w:sz w:val="28"/>
          <w:cs/>
        </w:rPr>
        <w:br/>
        <w:t xml:space="preserve">- ใช้ </w:t>
      </w:r>
      <w:r w:rsidR="0086300B" w:rsidRPr="00AD7153">
        <w:rPr>
          <w:rFonts w:ascii="Browallia New" w:hAnsi="Browallia New" w:cs="Browallia New"/>
          <w:sz w:val="28"/>
        </w:rPr>
        <w:t>Virtual Machine</w:t>
      </w:r>
      <w:r w:rsidR="0086300B"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  <w:cs/>
        </w:rPr>
        <w:t xml:space="preserve">สามารถเลือกได้ตามความต้องการ โดยคู่มือนี้จะแสดงวิธีลง </w:t>
      </w:r>
      <w:r w:rsidRPr="00AD7153">
        <w:rPr>
          <w:rFonts w:ascii="Browallia New" w:hAnsi="Browallia New" w:cs="Browallia New"/>
          <w:sz w:val="28"/>
        </w:rPr>
        <w:t xml:space="preserve">Ubuntu </w:t>
      </w:r>
      <w:r w:rsidRPr="00AD7153">
        <w:rPr>
          <w:rFonts w:ascii="Browallia New" w:hAnsi="Browallia New" w:cs="Browallia New"/>
          <w:sz w:val="28"/>
          <w:cs/>
        </w:rPr>
        <w:t xml:space="preserve">โดยใช้ </w:t>
      </w:r>
      <w:r w:rsidRPr="00AD7153">
        <w:rPr>
          <w:rFonts w:ascii="Browallia New" w:hAnsi="Browallia New" w:cs="Browallia New"/>
          <w:sz w:val="28"/>
        </w:rPr>
        <w:t>VM</w:t>
      </w:r>
    </w:p>
    <w:p w14:paraId="782120C5" w14:textId="38FBB7D1" w:rsidR="005B6BC9" w:rsidRPr="00AD7153" w:rsidRDefault="005B6BC9" w:rsidP="009E0878">
      <w:pPr>
        <w:pStyle w:val="ListParagraph"/>
        <w:numPr>
          <w:ilvl w:val="2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เปิดโปรแกรม </w:t>
      </w:r>
      <w:r w:rsidRPr="00AD7153">
        <w:rPr>
          <w:rFonts w:ascii="Browallia New" w:hAnsi="Browallia New" w:cs="Browallia New"/>
          <w:sz w:val="28"/>
        </w:rPr>
        <w:t>VM</w:t>
      </w:r>
      <w:r w:rsidRPr="00AD7153">
        <w:rPr>
          <w:rFonts w:ascii="Browallia New" w:hAnsi="Browallia New" w:cs="Browallia New"/>
          <w:sz w:val="28"/>
          <w:cs/>
        </w:rPr>
        <w:t xml:space="preserve"> (มีหลายโปรแกรมให้เลือก </w:t>
      </w:r>
      <w:r w:rsidRPr="00AD7153">
        <w:rPr>
          <w:rFonts w:ascii="Browallia New" w:hAnsi="Browallia New" w:cs="Browallia New"/>
          <w:sz w:val="28"/>
        </w:rPr>
        <w:t xml:space="preserve">Virtual box, VMware, etc.) </w:t>
      </w:r>
      <w:r w:rsidR="00406F6D" w:rsidRPr="00AD7153">
        <w:rPr>
          <w:rFonts w:ascii="Browallia New" w:hAnsi="Browallia New" w:cs="Browallia New"/>
          <w:sz w:val="28"/>
          <w:cs/>
        </w:rPr>
        <w:t xml:space="preserve">ยกตัวอย่างจากการลง และ ติดตั้ง </w:t>
      </w:r>
      <w:r w:rsidR="00406F6D" w:rsidRPr="00AD7153">
        <w:rPr>
          <w:rFonts w:ascii="Browallia New" w:hAnsi="Browallia New" w:cs="Browallia New"/>
          <w:sz w:val="28"/>
        </w:rPr>
        <w:t>VMware</w:t>
      </w:r>
    </w:p>
    <w:p w14:paraId="2BC7A232" w14:textId="0A82CCBA" w:rsidR="00406F6D" w:rsidRPr="00AD7153" w:rsidRDefault="00406F6D" w:rsidP="00406F6D">
      <w:pPr>
        <w:pStyle w:val="ListParagraph"/>
        <w:numPr>
          <w:ilvl w:val="2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Download VMware &gt;&gt;</w:t>
      </w:r>
      <w:hyperlink r:id="rId11" w:history="1">
        <w:r w:rsidRPr="00AD7153">
          <w:rPr>
            <w:rStyle w:val="Hyperlink"/>
            <w:rFonts w:ascii="Browallia New" w:hAnsi="Browallia New" w:cs="Browallia New"/>
            <w:sz w:val="28"/>
          </w:rPr>
          <w:t>https://www.vmware.com/products/workstation-pro/workstation-pro-evaluation.html</w:t>
        </w:r>
      </w:hyperlink>
    </w:p>
    <w:p w14:paraId="365E114D" w14:textId="05929509" w:rsidR="00406F6D" w:rsidRPr="00AD7153" w:rsidRDefault="00406F6D" w:rsidP="00406F6D">
      <w:pPr>
        <w:pStyle w:val="ListParagraph"/>
        <w:numPr>
          <w:ilvl w:val="2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ใน </w:t>
      </w:r>
      <w:r w:rsidRPr="00AD7153">
        <w:rPr>
          <w:rFonts w:ascii="Browallia New" w:hAnsi="Browallia New" w:cs="Browallia New"/>
          <w:sz w:val="28"/>
        </w:rPr>
        <w:t xml:space="preserve">folder </w:t>
      </w:r>
      <w:r w:rsidRPr="00AD7153">
        <w:rPr>
          <w:rFonts w:ascii="Browallia New" w:hAnsi="Browallia New" w:cs="Browallia New"/>
          <w:sz w:val="28"/>
          <w:cs/>
        </w:rPr>
        <w:t xml:space="preserve">ที่ </w:t>
      </w:r>
      <w:r w:rsidRPr="00AD7153">
        <w:rPr>
          <w:rFonts w:ascii="Browallia New" w:hAnsi="Browallia New" w:cs="Browallia New"/>
          <w:sz w:val="28"/>
        </w:rPr>
        <w:t xml:space="preserve">file download </w:t>
      </w:r>
      <w:r w:rsidRPr="00AD7153">
        <w:rPr>
          <w:rFonts w:ascii="Browallia New" w:hAnsi="Browallia New" w:cs="Browallia New"/>
          <w:sz w:val="28"/>
          <w:cs/>
        </w:rPr>
        <w:t xml:space="preserve">มา, </w:t>
      </w:r>
      <w:r w:rsidRPr="00AD7153">
        <w:rPr>
          <w:rFonts w:ascii="Browallia New" w:hAnsi="Browallia New" w:cs="Browallia New"/>
          <w:sz w:val="28"/>
        </w:rPr>
        <w:t xml:space="preserve">Right click </w:t>
      </w:r>
      <w:r w:rsidR="00AF6629" w:rsidRPr="00AD7153">
        <w:rPr>
          <w:rFonts w:ascii="Browallia New" w:hAnsi="Browallia New" w:cs="Browallia New"/>
          <w:sz w:val="28"/>
        </w:rPr>
        <w:t xml:space="preserve">VMware* </w:t>
      </w:r>
      <w:r w:rsidRPr="00AD7153">
        <w:rPr>
          <w:rFonts w:ascii="Browallia New" w:hAnsi="Browallia New" w:cs="Browallia New"/>
          <w:sz w:val="28"/>
        </w:rPr>
        <w:t>&gt;&gt;</w:t>
      </w:r>
      <w:r w:rsidR="00AF6629" w:rsidRPr="00AD7153">
        <w:rPr>
          <w:rFonts w:ascii="Browallia New" w:hAnsi="Browallia New" w:cs="Browallia New"/>
          <w:sz w:val="28"/>
          <w:cs/>
        </w:rPr>
        <w:t xml:space="preserve"> </w:t>
      </w:r>
      <w:r w:rsidR="00AF6629" w:rsidRPr="00AD7153">
        <w:rPr>
          <w:rFonts w:ascii="Browallia New" w:hAnsi="Browallia New" w:cs="Browallia New"/>
          <w:sz w:val="28"/>
        </w:rPr>
        <w:t>Run as administrator</w:t>
      </w:r>
      <w:r w:rsidR="00AF6629" w:rsidRPr="00AD7153">
        <w:rPr>
          <w:rFonts w:ascii="Browallia New" w:hAnsi="Browallia New" w:cs="Browallia New"/>
          <w:sz w:val="28"/>
        </w:rPr>
        <w:br/>
      </w:r>
      <w:r w:rsidR="00AF6629"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5B2861E2" wp14:editId="373FFA7C">
            <wp:extent cx="5772956" cy="91452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4A70F" w14:textId="3FA4ABD3" w:rsidR="00AF6629" w:rsidRPr="00AD7153" w:rsidRDefault="00AF6629" w:rsidP="00406F6D">
      <w:pPr>
        <w:pStyle w:val="ListParagraph"/>
        <w:numPr>
          <w:ilvl w:val="2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จะมี </w:t>
      </w:r>
      <w:r w:rsidRPr="00AD7153">
        <w:rPr>
          <w:rFonts w:ascii="Browallia New" w:hAnsi="Browallia New" w:cs="Browallia New"/>
          <w:sz w:val="28"/>
        </w:rPr>
        <w:t xml:space="preserve">Prompt </w:t>
      </w:r>
      <w:r w:rsidRPr="00AD7153">
        <w:rPr>
          <w:rFonts w:ascii="Browallia New" w:hAnsi="Browallia New" w:cs="Browallia New"/>
          <w:sz w:val="28"/>
          <w:cs/>
        </w:rPr>
        <w:t>ให้</w:t>
      </w:r>
      <w:r w:rsidRPr="00AD7153">
        <w:rPr>
          <w:rFonts w:ascii="Browallia New" w:hAnsi="Browallia New" w:cs="Browallia New"/>
          <w:sz w:val="28"/>
        </w:rPr>
        <w:t xml:space="preserve"> </w:t>
      </w:r>
      <w:r w:rsidR="006C7070" w:rsidRPr="00AD7153">
        <w:rPr>
          <w:rFonts w:ascii="Browallia New" w:hAnsi="Browallia New" w:cs="Browallia New"/>
          <w:sz w:val="28"/>
          <w:cs/>
        </w:rPr>
        <w:t>ติดตั้ง</w:t>
      </w:r>
      <w:r w:rsidRPr="00AD7153">
        <w:rPr>
          <w:rFonts w:ascii="Browallia New" w:hAnsi="Browallia New" w:cs="Browallia New"/>
          <w:sz w:val="28"/>
        </w:rPr>
        <w:t xml:space="preserve"> Program </w:t>
      </w:r>
      <w:r w:rsidR="00635A4E" w:rsidRPr="00AD7153">
        <w:rPr>
          <w:rFonts w:ascii="Browallia New" w:hAnsi="Browallia New" w:cs="Browallia New"/>
          <w:sz w:val="28"/>
          <w:cs/>
        </w:rPr>
        <w:br/>
      </w:r>
      <w:r w:rsidR="00635A4E"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6E376C17" wp14:editId="5F3A929C">
            <wp:extent cx="4686954" cy="375337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3753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BBFDD" w14:textId="377AEAB9" w:rsidR="00635A4E" w:rsidRPr="00AD7153" w:rsidRDefault="006C7070" w:rsidP="00406F6D">
      <w:pPr>
        <w:pStyle w:val="ListParagraph"/>
        <w:numPr>
          <w:ilvl w:val="2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หลังจากติดตั้งโปรแกรม ให้เพิ่ม </w:t>
      </w:r>
      <w:r w:rsidRPr="00AD7153">
        <w:rPr>
          <w:rFonts w:ascii="Browallia New" w:hAnsi="Browallia New" w:cs="Browallia New"/>
          <w:sz w:val="28"/>
        </w:rPr>
        <w:t xml:space="preserve">Ubuntu Virtual Machine </w:t>
      </w:r>
      <w:r w:rsidRPr="00AD7153">
        <w:rPr>
          <w:rFonts w:ascii="Browallia New" w:hAnsi="Browallia New" w:cs="Browallia New"/>
          <w:sz w:val="28"/>
          <w:cs/>
        </w:rPr>
        <w:t xml:space="preserve">จาก </w:t>
      </w:r>
      <w:r w:rsidRPr="00AD7153">
        <w:rPr>
          <w:rFonts w:ascii="Browallia New" w:hAnsi="Browallia New" w:cs="Browallia New"/>
          <w:sz w:val="28"/>
        </w:rPr>
        <w:t xml:space="preserve">file .iso </w:t>
      </w:r>
      <w:r w:rsidRPr="00AD7153">
        <w:rPr>
          <w:rFonts w:ascii="Browallia New" w:hAnsi="Browallia New" w:cs="Browallia New"/>
          <w:sz w:val="28"/>
          <w:cs/>
        </w:rPr>
        <w:t xml:space="preserve">ที่ </w:t>
      </w:r>
      <w:r w:rsidRPr="00AD7153">
        <w:rPr>
          <w:rFonts w:ascii="Browallia New" w:hAnsi="Browallia New" w:cs="Browallia New"/>
          <w:sz w:val="28"/>
        </w:rPr>
        <w:t xml:space="preserve">download </w:t>
      </w:r>
      <w:r w:rsidRPr="00AD7153">
        <w:rPr>
          <w:rFonts w:ascii="Browallia New" w:hAnsi="Browallia New" w:cs="Browallia New"/>
          <w:sz w:val="28"/>
          <w:cs/>
        </w:rPr>
        <w:t>มา</w:t>
      </w:r>
      <w:r w:rsidRPr="00AD7153">
        <w:rPr>
          <w:rFonts w:ascii="Browallia New" w:hAnsi="Browallia New" w:cs="Browallia New"/>
          <w:sz w:val="28"/>
          <w:cs/>
        </w:rPr>
        <w:br/>
        <w:t xml:space="preserve">วิธีอย่างละเอียด </w:t>
      </w:r>
      <w:r w:rsidRPr="00AD7153">
        <w:rPr>
          <w:rFonts w:ascii="Browallia New" w:hAnsi="Browallia New" w:cs="Browallia New"/>
          <w:sz w:val="28"/>
        </w:rPr>
        <w:t xml:space="preserve">&gt;&gt; </w:t>
      </w:r>
      <w:hyperlink r:id="rId14" w:history="1">
        <w:r w:rsidRPr="00AD7153">
          <w:rPr>
            <w:rStyle w:val="Hyperlink"/>
            <w:rFonts w:ascii="Browallia New" w:hAnsi="Browallia New" w:cs="Browallia New"/>
            <w:sz w:val="28"/>
          </w:rPr>
          <w:t>https://kb.vmware.com/s/article/1018415</w:t>
        </w:r>
      </w:hyperlink>
    </w:p>
    <w:p w14:paraId="72CE3C2F" w14:textId="5BC3DD52" w:rsidR="006C7070" w:rsidRPr="00AD7153" w:rsidRDefault="006C7070" w:rsidP="006C7070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 xml:space="preserve">เปิด </w:t>
      </w:r>
      <w:r w:rsidRPr="00AD7153">
        <w:rPr>
          <w:rFonts w:ascii="Browallia New" w:hAnsi="Browallia New" w:cs="Browallia New"/>
          <w:sz w:val="28"/>
        </w:rPr>
        <w:t xml:space="preserve">VMware </w:t>
      </w:r>
      <w:r w:rsidRPr="00AD7153">
        <w:rPr>
          <w:rFonts w:ascii="Browallia New" w:hAnsi="Browallia New" w:cs="Browallia New"/>
          <w:sz w:val="28"/>
        </w:rPr>
        <w:br/>
      </w:r>
      <w:r w:rsidR="004B04BB"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7A0CA294" wp14:editId="24931D31">
            <wp:extent cx="1943100" cy="33585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56548" cy="3381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E7A92" w14:textId="415C12DD" w:rsidR="004B04BB" w:rsidRPr="00AD7153" w:rsidRDefault="004B04BB" w:rsidP="006C7070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Crate a New Virtual Machine</w:t>
      </w:r>
    </w:p>
    <w:p w14:paraId="044C8773" w14:textId="00BDF9ED" w:rsidR="004B04BB" w:rsidRPr="00AD7153" w:rsidRDefault="004B04BB" w:rsidP="006C7070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Installer disc Image (.iso) </w:t>
      </w:r>
      <w:r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53A1EBE4" wp14:editId="05E36C4A">
            <wp:extent cx="4076700" cy="405778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86838" cy="406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CAF47" w14:textId="4E8670E1" w:rsidR="004B04BB" w:rsidRPr="00AD7153" w:rsidRDefault="00327EF3" w:rsidP="006C7070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 xml:space="preserve">ใส่ชื่อเครื่อง </w:t>
      </w:r>
      <w:r w:rsidRPr="00AD7153">
        <w:rPr>
          <w:rFonts w:ascii="Browallia New" w:hAnsi="Browallia New" w:cs="Browallia New"/>
          <w:sz w:val="28"/>
        </w:rPr>
        <w:t xml:space="preserve">Username </w:t>
      </w:r>
      <w:r w:rsidRPr="00AD7153">
        <w:rPr>
          <w:rFonts w:ascii="Browallia New" w:hAnsi="Browallia New" w:cs="Browallia New"/>
          <w:sz w:val="28"/>
          <w:cs/>
        </w:rPr>
        <w:t xml:space="preserve">และ </w:t>
      </w:r>
      <w:r w:rsidRPr="00AD7153">
        <w:rPr>
          <w:rFonts w:ascii="Browallia New" w:hAnsi="Browallia New" w:cs="Browallia New"/>
          <w:sz w:val="28"/>
        </w:rPr>
        <w:t xml:space="preserve">Password 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16A53D29" wp14:editId="5C280411">
            <wp:extent cx="4067743" cy="4048690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404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17790" w14:textId="4A49F0B1" w:rsidR="00327EF3" w:rsidRPr="00AD7153" w:rsidRDefault="00327EF3" w:rsidP="006C7070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ระบุตำแหน่งที่จะใช้เป็นพื้นที่เก็บ</w:t>
      </w:r>
      <w:r w:rsidRPr="00AD7153">
        <w:rPr>
          <w:rFonts w:ascii="Browallia New" w:hAnsi="Browallia New" w:cs="Browallia New"/>
          <w:sz w:val="28"/>
        </w:rPr>
        <w:t xml:space="preserve"> VM </w:t>
      </w:r>
      <w:r w:rsidRPr="00AD7153">
        <w:rPr>
          <w:rFonts w:ascii="Browallia New" w:hAnsi="Browallia New" w:cs="Browallia New"/>
          <w:sz w:val="28"/>
          <w:cs/>
        </w:rPr>
        <w:t xml:space="preserve">ตัวนี้ </w:t>
      </w:r>
      <w:r w:rsidR="00225DFE" w:rsidRPr="00AD7153">
        <w:rPr>
          <w:rFonts w:ascii="Browallia New" w:hAnsi="Browallia New" w:cs="Browallia New"/>
          <w:sz w:val="28"/>
          <w:cs/>
        </w:rPr>
        <w:t xml:space="preserve">โดยควรจะมีพื้นที่ว่างอย่างน้อย </w:t>
      </w:r>
      <w:r w:rsidR="00225DFE" w:rsidRPr="00AD7153">
        <w:rPr>
          <w:rFonts w:ascii="Browallia New" w:hAnsi="Browallia New" w:cs="Browallia New"/>
          <w:sz w:val="28"/>
        </w:rPr>
        <w:t>25GB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3D56008C" wp14:editId="275FCEEE">
            <wp:extent cx="4058216" cy="4067743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406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3A100" w14:textId="68C45D76" w:rsidR="00225DFE" w:rsidRPr="00AD7153" w:rsidRDefault="00225DFE" w:rsidP="006C7070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 xml:space="preserve">ระบุความจุของ </w:t>
      </w:r>
      <w:r w:rsidRPr="00AD7153">
        <w:rPr>
          <w:rFonts w:ascii="Browallia New" w:hAnsi="Browallia New" w:cs="Browallia New"/>
          <w:sz w:val="28"/>
        </w:rPr>
        <w:t xml:space="preserve">VM </w:t>
      </w:r>
      <w:r w:rsidRPr="00AD7153">
        <w:rPr>
          <w:rFonts w:ascii="Browallia New" w:hAnsi="Browallia New" w:cs="Browallia New"/>
          <w:sz w:val="28"/>
          <w:cs/>
        </w:rPr>
        <w:t>และ ทรัพยากรของเครื่องที่ใช้ได้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noProof/>
          <w:sz w:val="28"/>
          <w:cs/>
        </w:rPr>
        <w:drawing>
          <wp:inline distT="0" distB="0" distL="0" distR="0" wp14:anchorId="3D4BCD39" wp14:editId="31AE86A7">
            <wp:extent cx="3847381" cy="3865400"/>
            <wp:effectExtent l="0" t="0" r="1270" b="19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9452" cy="388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323F1" w14:textId="1F321DF2" w:rsidR="009B6A1F" w:rsidRPr="009B6A1F" w:rsidRDefault="00225DFE" w:rsidP="009B6A1F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เมื่อสร้าง </w:t>
      </w:r>
      <w:r w:rsidRPr="00AD7153">
        <w:rPr>
          <w:rFonts w:ascii="Browallia New" w:hAnsi="Browallia New" w:cs="Browallia New"/>
          <w:sz w:val="28"/>
        </w:rPr>
        <w:t xml:space="preserve">VM </w:t>
      </w:r>
      <w:r w:rsidRPr="00AD7153">
        <w:rPr>
          <w:rFonts w:ascii="Browallia New" w:hAnsi="Browallia New" w:cs="Browallia New"/>
          <w:sz w:val="28"/>
          <w:cs/>
        </w:rPr>
        <w:t xml:space="preserve">เสร็จแล้ว </w:t>
      </w:r>
      <w:r w:rsidR="007E4E13" w:rsidRPr="00AD7153">
        <w:rPr>
          <w:rFonts w:ascii="Browallia New" w:hAnsi="Browallia New" w:cs="Browallia New"/>
          <w:sz w:val="28"/>
          <w:cs/>
        </w:rPr>
        <w:t xml:space="preserve">ให้ลองเปิดขึ้นมา โดยกด </w:t>
      </w:r>
      <w:r w:rsidR="007E4E13" w:rsidRPr="00AD7153">
        <w:rPr>
          <w:rFonts w:ascii="Browallia New" w:hAnsi="Browallia New" w:cs="Browallia New"/>
          <w:sz w:val="28"/>
        </w:rPr>
        <w:t>Play virtual machine</w:t>
      </w:r>
      <w:r w:rsidR="007E4E13" w:rsidRPr="00AD7153">
        <w:rPr>
          <w:rFonts w:ascii="Browallia New" w:hAnsi="Browallia New" w:cs="Browallia New"/>
          <w:sz w:val="28"/>
          <w:cs/>
        </w:rPr>
        <w:br/>
      </w:r>
      <w:r w:rsidR="007E4E13"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27244377" wp14:editId="22157188">
            <wp:extent cx="4830792" cy="4302295"/>
            <wp:effectExtent l="0" t="0" r="8255" b="317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034" cy="434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91DA8" w14:textId="50AC1634" w:rsidR="007E4E13" w:rsidRPr="00AD7153" w:rsidRDefault="007E4E13" w:rsidP="007E4E13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 xml:space="preserve">ในครั้งแรกอาจจะมีช่วง </w:t>
      </w:r>
      <w:r w:rsidRPr="00AD7153">
        <w:rPr>
          <w:rFonts w:ascii="Browallia New" w:hAnsi="Browallia New" w:cs="Browallia New"/>
          <w:sz w:val="28"/>
        </w:rPr>
        <w:t xml:space="preserve">setup </w:t>
      </w:r>
      <w:r w:rsidRPr="00AD7153">
        <w:rPr>
          <w:rFonts w:ascii="Browallia New" w:hAnsi="Browallia New" w:cs="Browallia New"/>
          <w:sz w:val="28"/>
          <w:cs/>
        </w:rPr>
        <w:t xml:space="preserve">ของ </w:t>
      </w:r>
      <w:r w:rsidRPr="00AD7153">
        <w:rPr>
          <w:rFonts w:ascii="Browallia New" w:hAnsi="Browallia New" w:cs="Browallia New"/>
          <w:sz w:val="28"/>
        </w:rPr>
        <w:t xml:space="preserve">OS </w:t>
      </w:r>
      <w:r w:rsidRPr="00AD7153">
        <w:rPr>
          <w:rFonts w:ascii="Browallia New" w:hAnsi="Browallia New" w:cs="Browallia New"/>
          <w:sz w:val="28"/>
          <w:cs/>
        </w:rPr>
        <w:t xml:space="preserve">ต่างๆ เช่น เลือกเวลา ภาษา </w:t>
      </w:r>
      <w:r w:rsidR="009E0878" w:rsidRPr="00AD7153">
        <w:rPr>
          <w:rFonts w:ascii="Browallia New" w:hAnsi="Browallia New" w:cs="Browallia New"/>
          <w:sz w:val="28"/>
          <w:cs/>
        </w:rPr>
        <w:t xml:space="preserve">คียบอร์ด </w:t>
      </w:r>
      <w:r w:rsidR="009E0878" w:rsidRPr="00AD7153">
        <w:rPr>
          <w:rFonts w:ascii="Browallia New" w:hAnsi="Browallia New" w:cs="Browallia New"/>
          <w:sz w:val="28"/>
        </w:rPr>
        <w:t>layout (</w:t>
      </w:r>
      <w:r w:rsidR="009E0878" w:rsidRPr="00AD7153">
        <w:rPr>
          <w:rFonts w:ascii="Browallia New" w:hAnsi="Browallia New" w:cs="Browallia New"/>
          <w:sz w:val="28"/>
          <w:cs/>
        </w:rPr>
        <w:t xml:space="preserve">ใช้ </w:t>
      </w:r>
      <w:r w:rsidR="009E0878" w:rsidRPr="00AD7153">
        <w:rPr>
          <w:rFonts w:ascii="Browallia New" w:hAnsi="Browallia New" w:cs="Browallia New"/>
          <w:sz w:val="28"/>
        </w:rPr>
        <w:t>US)</w:t>
      </w:r>
      <w:r w:rsidR="00CD6315" w:rsidRPr="00AD7153">
        <w:rPr>
          <w:rFonts w:ascii="Browallia New" w:hAnsi="Browallia New" w:cs="Browallia New"/>
          <w:sz w:val="28"/>
          <w:cs/>
        </w:rPr>
        <w:t xml:space="preserve">, และ </w:t>
      </w:r>
      <w:r w:rsidR="00CD6315" w:rsidRPr="00AD7153">
        <w:rPr>
          <w:rFonts w:ascii="Browallia New" w:hAnsi="Browallia New" w:cs="Browallia New"/>
          <w:sz w:val="28"/>
        </w:rPr>
        <w:t>update software &gt;&gt;sudo apt update &amp;&amp; sudo apt upgrade</w:t>
      </w:r>
      <w:r w:rsidR="00CD6315" w:rsidRPr="00AD7153">
        <w:rPr>
          <w:rFonts w:ascii="Browallia New" w:hAnsi="Browallia New" w:cs="Browallia New"/>
          <w:sz w:val="28"/>
          <w:cs/>
        </w:rPr>
        <w:t xml:space="preserve"> </w:t>
      </w:r>
      <w:r w:rsidR="009E0878" w:rsidRPr="00AD7153">
        <w:rPr>
          <w:rFonts w:ascii="Browallia New" w:hAnsi="Browallia New" w:cs="Browallia New"/>
          <w:sz w:val="28"/>
        </w:rPr>
        <w:t xml:space="preserve"> </w:t>
      </w:r>
      <w:r w:rsidR="00CD6315" w:rsidRPr="00AD7153">
        <w:rPr>
          <w:rFonts w:ascii="Browallia New" w:hAnsi="Browallia New" w:cs="Browallia New"/>
          <w:sz w:val="28"/>
          <w:cs/>
        </w:rPr>
        <w:t>หากสำเร็จ</w:t>
      </w:r>
      <w:r w:rsidR="009E0878" w:rsidRPr="00AD7153">
        <w:rPr>
          <w:rFonts w:ascii="Browallia New" w:hAnsi="Browallia New" w:cs="Browallia New"/>
          <w:sz w:val="28"/>
          <w:cs/>
        </w:rPr>
        <w:t xml:space="preserve">จะได้ </w:t>
      </w:r>
      <w:r w:rsidR="009E0878" w:rsidRPr="00AD7153">
        <w:rPr>
          <w:rFonts w:ascii="Browallia New" w:hAnsi="Browallia New" w:cs="Browallia New"/>
          <w:sz w:val="28"/>
        </w:rPr>
        <w:t>Ubuntu Desktop VM</w:t>
      </w:r>
      <w:r w:rsidR="00CD6315" w:rsidRPr="00AD7153">
        <w:rPr>
          <w:rFonts w:ascii="Browallia New" w:hAnsi="Browallia New" w:cs="Browallia New"/>
          <w:sz w:val="28"/>
          <w:cs/>
        </w:rPr>
        <w:t xml:space="preserve"> บนเครื่อง</w:t>
      </w:r>
      <w:r w:rsidR="00544EB9" w:rsidRPr="00AD7153">
        <w:rPr>
          <w:rFonts w:ascii="Browallia New" w:hAnsi="Browallia New" w:cs="Browallia New"/>
          <w:sz w:val="28"/>
          <w:cs/>
        </w:rPr>
        <w:t xml:space="preserve"> </w:t>
      </w:r>
      <w:r w:rsidR="00A42011"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2DF15DE6" wp14:editId="2B0A03ED">
            <wp:extent cx="5943600" cy="356616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A58A1" w14:textId="458DC576" w:rsidR="00A42011" w:rsidRPr="00AD7153" w:rsidRDefault="00A42011" w:rsidP="007E4E13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การสั่งงาน และ โปรแกรม ต่อไปนี้จะทำ</w:t>
      </w:r>
      <w:r w:rsidR="005529B2" w:rsidRPr="00AD7153">
        <w:rPr>
          <w:rFonts w:ascii="Browallia New" w:hAnsi="Browallia New" w:cs="Browallia New"/>
          <w:sz w:val="28"/>
          <w:cs/>
        </w:rPr>
        <w:t xml:space="preserve">อยู่บน  </w:t>
      </w:r>
      <w:r w:rsidR="005529B2" w:rsidRPr="00AD7153">
        <w:rPr>
          <w:rFonts w:ascii="Browallia New" w:hAnsi="Browallia New" w:cs="Browallia New"/>
          <w:sz w:val="28"/>
        </w:rPr>
        <w:t xml:space="preserve">VM </w:t>
      </w:r>
      <w:r w:rsidR="005529B2" w:rsidRPr="00AD7153">
        <w:rPr>
          <w:rFonts w:ascii="Browallia New" w:hAnsi="Browallia New" w:cs="Browallia New"/>
          <w:sz w:val="28"/>
          <w:cs/>
        </w:rPr>
        <w:t>ที่ได้สร้างขึ้นมานี้</w:t>
      </w:r>
    </w:p>
    <w:p w14:paraId="1187DC32" w14:textId="2D032F8D" w:rsidR="00A42011" w:rsidRPr="00AD7153" w:rsidRDefault="00CD6315" w:rsidP="00253A07">
      <w:pPr>
        <w:pStyle w:val="ListParagraph"/>
        <w:numPr>
          <w:ilvl w:val="3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การ</w:t>
      </w:r>
      <w:r w:rsidR="005529B2" w:rsidRPr="00AD7153">
        <w:rPr>
          <w:rFonts w:ascii="Browallia New" w:hAnsi="Browallia New" w:cs="Browallia New"/>
          <w:sz w:val="28"/>
          <w:cs/>
        </w:rPr>
        <w:t xml:space="preserve">ทดสอบ </w:t>
      </w:r>
      <w:r w:rsidR="00A42011" w:rsidRPr="00AD7153">
        <w:rPr>
          <w:rFonts w:ascii="Browallia New" w:hAnsi="Browallia New" w:cs="Browallia New"/>
          <w:sz w:val="28"/>
        </w:rPr>
        <w:t>Python 3.8</w:t>
      </w:r>
      <w:r w:rsidR="005529B2" w:rsidRPr="00AD7153">
        <w:rPr>
          <w:rFonts w:ascii="Browallia New" w:hAnsi="Browallia New" w:cs="Browallia New"/>
          <w:sz w:val="28"/>
          <w:cs/>
        </w:rPr>
        <w:t xml:space="preserve"> บน </w:t>
      </w:r>
      <w:r w:rsidR="005529B2" w:rsidRPr="00AD7153">
        <w:rPr>
          <w:rFonts w:ascii="Browallia New" w:hAnsi="Browallia New" w:cs="Browallia New"/>
          <w:sz w:val="28"/>
        </w:rPr>
        <w:t>Ubuntu VM</w:t>
      </w:r>
    </w:p>
    <w:p w14:paraId="5136BE74" w14:textId="7FB8E1BE" w:rsidR="00A42011" w:rsidRPr="00AD7153" w:rsidRDefault="005529B2" w:rsidP="00253A07">
      <w:pPr>
        <w:pStyle w:val="ListParagraph"/>
        <w:numPr>
          <w:ilvl w:val="4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โดยทั่วไป </w:t>
      </w:r>
      <w:r w:rsidRPr="00AD7153">
        <w:rPr>
          <w:rFonts w:ascii="Browallia New" w:hAnsi="Browallia New" w:cs="Browallia New"/>
          <w:sz w:val="28"/>
        </w:rPr>
        <w:t xml:space="preserve">Python 3.8 </w:t>
      </w:r>
      <w:r w:rsidRPr="00AD7153">
        <w:rPr>
          <w:rFonts w:ascii="Browallia New" w:hAnsi="Browallia New" w:cs="Browallia New"/>
          <w:sz w:val="28"/>
          <w:cs/>
        </w:rPr>
        <w:t xml:space="preserve">จะติดตั้งมาพร้อมกับ </w:t>
      </w:r>
      <w:r w:rsidRPr="00AD7153">
        <w:rPr>
          <w:rFonts w:ascii="Browallia New" w:hAnsi="Browallia New" w:cs="Browallia New"/>
          <w:sz w:val="28"/>
        </w:rPr>
        <w:t xml:space="preserve">Ubuntu </w:t>
      </w:r>
      <w:r w:rsidRPr="00AD7153">
        <w:rPr>
          <w:rFonts w:ascii="Browallia New" w:hAnsi="Browallia New" w:cs="Browallia New"/>
          <w:sz w:val="28"/>
          <w:cs/>
        </w:rPr>
        <w:t>อยู่แล้ว โดยสามารถทดสอบได้โดย</w:t>
      </w:r>
    </w:p>
    <w:p w14:paraId="72B94476" w14:textId="74DCB9E1" w:rsidR="005529B2" w:rsidRPr="00AD7153" w:rsidRDefault="005529B2" w:rsidP="00253A07">
      <w:pPr>
        <w:pStyle w:val="ListParagraph"/>
        <w:numPr>
          <w:ilvl w:val="4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Ctrl + Alt + T</w:t>
      </w:r>
      <w:r w:rsidR="00544EB9" w:rsidRPr="00AD7153">
        <w:rPr>
          <w:rFonts w:ascii="Browallia New" w:hAnsi="Browallia New" w:cs="Browallia New"/>
          <w:sz w:val="28"/>
        </w:rPr>
        <w:t xml:space="preserve"> &gt;&gt; python3 </w:t>
      </w:r>
    </w:p>
    <w:p w14:paraId="52D3E9A5" w14:textId="59801512" w:rsidR="00CD6315" w:rsidRPr="00AD7153" w:rsidRDefault="00CD6315" w:rsidP="00253A07">
      <w:pPr>
        <w:pStyle w:val="ListParagraph"/>
        <w:numPr>
          <w:ilvl w:val="4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หากไม่มี ให้ติดตั้งลงบนเครื่อง</w:t>
      </w:r>
    </w:p>
    <w:p w14:paraId="4FD3C785" w14:textId="2EB6930A" w:rsidR="00544EB9" w:rsidRPr="00AD7153" w:rsidRDefault="00544EB9" w:rsidP="00253A07">
      <w:pPr>
        <w:pStyle w:val="ListParagraph"/>
        <w:numPr>
          <w:ilvl w:val="4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หากหน้าจอแสดงผลดังกล่าว</w:t>
      </w:r>
      <w:r w:rsidR="00CD6315" w:rsidRPr="00AD7153">
        <w:rPr>
          <w:rFonts w:ascii="Browallia New" w:hAnsi="Browallia New" w:cs="Browallia New"/>
          <w:sz w:val="28"/>
          <w:cs/>
        </w:rPr>
        <w:t xml:space="preserve"> แปลว่า </w:t>
      </w:r>
      <w:r w:rsidR="00253A07" w:rsidRPr="00AD7153">
        <w:rPr>
          <w:rFonts w:ascii="Browallia New" w:hAnsi="Browallia New" w:cs="Browallia New"/>
          <w:sz w:val="28"/>
        </w:rPr>
        <w:t xml:space="preserve">Python 3 </w:t>
      </w:r>
      <w:r w:rsidR="00253A07" w:rsidRPr="00AD7153">
        <w:rPr>
          <w:rFonts w:ascii="Browallia New" w:hAnsi="Browallia New" w:cs="Browallia New"/>
          <w:sz w:val="28"/>
          <w:cs/>
        </w:rPr>
        <w:t>ได้ติดตั้งแล้ว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21FA7341" wp14:editId="665EE9A9">
            <wp:extent cx="4762500" cy="7239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327" t="17544" r="15545" b="65790"/>
                    <a:stretch/>
                  </pic:blipFill>
                  <pic:spPr bwMode="auto">
                    <a:xfrm>
                      <a:off x="0" y="0"/>
                      <a:ext cx="4762500" cy="723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FF8FB4" w14:textId="5F6D1210" w:rsidR="00253A07" w:rsidRPr="00AD7153" w:rsidRDefault="00253A07" w:rsidP="00B10BAB">
      <w:pPr>
        <w:pStyle w:val="ListParagraph"/>
        <w:numPr>
          <w:ilvl w:val="0"/>
          <w:numId w:val="1"/>
        </w:numPr>
        <w:rPr>
          <w:rFonts w:ascii="Browallia New" w:hAnsi="Browallia New" w:cs="Browallia New"/>
          <w:sz w:val="28"/>
        </w:rPr>
      </w:pPr>
      <w:bookmarkStart w:id="3" w:name="_Toc79846058"/>
      <w:r w:rsidRPr="00EB52E3">
        <w:rPr>
          <w:rStyle w:val="Heading2Char"/>
          <w:rFonts w:hint="cs"/>
          <w:cs/>
        </w:rPr>
        <w:t xml:space="preserve">ติดตั้ง </w:t>
      </w:r>
      <w:r w:rsidRPr="00EB52E3">
        <w:rPr>
          <w:rStyle w:val="Heading2Char"/>
        </w:rPr>
        <w:t>ROS 2 – foxy</w:t>
      </w:r>
      <w:bookmarkEnd w:id="3"/>
      <w:r w:rsidR="00B10BAB" w:rsidRPr="00AD7153">
        <w:rPr>
          <w:rFonts w:ascii="Browallia New" w:hAnsi="Browallia New" w:cs="Browallia New"/>
          <w:sz w:val="28"/>
        </w:rPr>
        <w:t xml:space="preserve"> </w:t>
      </w:r>
      <w:r w:rsidR="00B10BAB" w:rsidRPr="00AD7153">
        <w:rPr>
          <w:rFonts w:ascii="Browallia New" w:hAnsi="Browallia New" w:cs="Browallia New"/>
          <w:sz w:val="28"/>
          <w:cs/>
        </w:rPr>
        <w:t>ทำตาม</w:t>
      </w:r>
      <w:r w:rsidR="00B10BAB" w:rsidRPr="00AD7153">
        <w:rPr>
          <w:rFonts w:ascii="Browallia New" w:hAnsi="Browallia New" w:cs="Browallia New"/>
          <w:sz w:val="28"/>
          <w:cs/>
        </w:rPr>
        <w:br/>
      </w:r>
      <w:r w:rsidR="00B10BAB" w:rsidRPr="00AD7153">
        <w:rPr>
          <w:rFonts w:ascii="Browallia New" w:hAnsi="Browallia New" w:cs="Browallia New"/>
          <w:sz w:val="28"/>
        </w:rPr>
        <w:t xml:space="preserve">&gt;&gt; </w:t>
      </w:r>
      <w:hyperlink r:id="rId23" w:history="1">
        <w:r w:rsidR="005F54AE" w:rsidRPr="00AD7153">
          <w:rPr>
            <w:rStyle w:val="Hyperlink"/>
            <w:rFonts w:ascii="Browallia New" w:hAnsi="Browallia New" w:cs="Browallia New"/>
            <w:sz w:val="28"/>
          </w:rPr>
          <w:t>https://docs.ros.org/en/foxy/Installation/Ubuntu-Install-Binary.html</w:t>
        </w:r>
      </w:hyperlink>
    </w:p>
    <w:p w14:paraId="7B9D73A3" w14:textId="47A46F9F" w:rsidR="009624C4" w:rsidRPr="00AD7153" w:rsidRDefault="005F54AE" w:rsidP="009624C4">
      <w:pPr>
        <w:pStyle w:val="ListParagraph"/>
        <w:numPr>
          <w:ilvl w:val="0"/>
          <w:numId w:val="1"/>
        </w:numPr>
        <w:rPr>
          <w:rFonts w:ascii="Browallia New" w:hAnsi="Browallia New" w:cs="Browallia New"/>
          <w:sz w:val="28"/>
        </w:rPr>
      </w:pPr>
      <w:bookmarkStart w:id="4" w:name="_Toc79846059"/>
      <w:r w:rsidRPr="00EB52E3">
        <w:rPr>
          <w:rStyle w:val="Heading2Char"/>
          <w:rFonts w:hint="cs"/>
          <w:cs/>
        </w:rPr>
        <w:t xml:space="preserve">ติดตั้ง </w:t>
      </w:r>
      <w:r w:rsidRPr="00EB52E3">
        <w:rPr>
          <w:rStyle w:val="Heading2Char"/>
        </w:rPr>
        <w:t>ROS slam toolbox</w:t>
      </w:r>
      <w:bookmarkEnd w:id="4"/>
      <w:r w:rsidR="009624C4" w:rsidRPr="00AD7153">
        <w:rPr>
          <w:rFonts w:ascii="Browallia New" w:hAnsi="Browallia New" w:cs="Browallia New"/>
          <w:sz w:val="28"/>
        </w:rPr>
        <w:br/>
        <w:t xml:space="preserve">&gt;&gt; 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sudo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apt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install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ros-foxy-slam-toolbox</w:t>
      </w:r>
    </w:p>
    <w:p w14:paraId="5FF68855" w14:textId="3D767DC5" w:rsidR="009624C4" w:rsidRPr="00AD7153" w:rsidRDefault="005F54AE" w:rsidP="009624C4">
      <w:pPr>
        <w:pStyle w:val="ListParagraph"/>
        <w:numPr>
          <w:ilvl w:val="0"/>
          <w:numId w:val="1"/>
        </w:numPr>
        <w:rPr>
          <w:rFonts w:ascii="Browallia New" w:hAnsi="Browallia New" w:cs="Browallia New"/>
          <w:sz w:val="28"/>
        </w:rPr>
      </w:pPr>
      <w:bookmarkStart w:id="5" w:name="_Toc79846060"/>
      <w:r w:rsidRPr="00EB52E3">
        <w:rPr>
          <w:rStyle w:val="Heading2Char"/>
          <w:rFonts w:hint="cs"/>
          <w:cs/>
        </w:rPr>
        <w:t xml:space="preserve">ติดตั้ง </w:t>
      </w:r>
      <w:r w:rsidRPr="00EB52E3">
        <w:rPr>
          <w:rStyle w:val="Heading2Char"/>
        </w:rPr>
        <w:t>ROS nav2</w:t>
      </w:r>
      <w:bookmarkEnd w:id="5"/>
      <w:r w:rsidR="009624C4" w:rsidRPr="00AD7153">
        <w:rPr>
          <w:rFonts w:ascii="Browallia New" w:hAnsi="Browallia New" w:cs="Browallia New"/>
          <w:sz w:val="28"/>
        </w:rPr>
        <w:br/>
        <w:t xml:space="preserve">&gt;&gt; 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sudo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apt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install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ros-foxy-navigation2</w:t>
      </w:r>
      <w:r w:rsidR="009624C4"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="009624C4" w:rsidRPr="00AD7153">
        <w:rPr>
          <w:rStyle w:val="pre"/>
          <w:rFonts w:ascii="Browallia New" w:hAnsi="Browallia New" w:cs="Browallia New"/>
          <w:color w:val="000000"/>
          <w:sz w:val="28"/>
        </w:rPr>
        <w:t>ros-foxy-nav2-bringup</w:t>
      </w:r>
    </w:p>
    <w:p w14:paraId="00EF1B33" w14:textId="13CCE52B" w:rsidR="007F3B9D" w:rsidRPr="007F3B9D" w:rsidRDefault="005F54AE" w:rsidP="007F3B9D">
      <w:pPr>
        <w:pStyle w:val="ListParagraph"/>
        <w:numPr>
          <w:ilvl w:val="0"/>
          <w:numId w:val="1"/>
        </w:numPr>
        <w:rPr>
          <w:rFonts w:ascii="Browallia New" w:hAnsi="Browallia New" w:cs="Browallia New" w:hint="cs"/>
          <w:sz w:val="28"/>
        </w:rPr>
      </w:pPr>
      <w:bookmarkStart w:id="6" w:name="_Toc79846061"/>
      <w:r w:rsidRPr="00EB52E3">
        <w:rPr>
          <w:rStyle w:val="Heading2Char"/>
          <w:rFonts w:hint="cs"/>
          <w:cs/>
        </w:rPr>
        <w:t xml:space="preserve">ติดตั้ง </w:t>
      </w:r>
      <w:r w:rsidRPr="00EB52E3">
        <w:rPr>
          <w:rStyle w:val="Heading2Char"/>
        </w:rPr>
        <w:t xml:space="preserve">software </w:t>
      </w:r>
      <w:r w:rsidR="001F6EFA" w:rsidRPr="00EB52E3">
        <w:rPr>
          <w:rStyle w:val="Heading2Char"/>
          <w:rFonts w:hint="cs"/>
          <w:cs/>
        </w:rPr>
        <w:t>ควบคุมหุ่นยนต์</w:t>
      </w:r>
      <w:bookmarkEnd w:id="6"/>
      <w:r w:rsidR="00865241" w:rsidRPr="00AD7153">
        <w:rPr>
          <w:rFonts w:ascii="Browallia New" w:hAnsi="Browallia New" w:cs="Browallia New"/>
          <w:sz w:val="28"/>
        </w:rPr>
        <w:br/>
      </w:r>
      <w:r w:rsidR="00A2120F">
        <w:rPr>
          <w:rFonts w:ascii="Browallia New" w:hAnsi="Browallia New" w:cs="Browallia New"/>
          <w:sz w:val="28"/>
        </w:rPr>
        <w:t>##</w:t>
      </w:r>
      <w:r w:rsidR="00865241" w:rsidRPr="00AD7153">
        <w:rPr>
          <w:rFonts w:ascii="Browallia New" w:hAnsi="Browallia New" w:cs="Browallia New"/>
          <w:sz w:val="28"/>
        </w:rPr>
        <w:t xml:space="preserve">&gt;&gt; </w:t>
      </w:r>
      <w:hyperlink r:id="rId24" w:history="1">
        <w:r w:rsidR="00865241" w:rsidRPr="00AD7153">
          <w:rPr>
            <w:rStyle w:val="Hyperlink"/>
            <w:rFonts w:ascii="Browallia New" w:hAnsi="Browallia New" w:cs="Browallia New"/>
            <w:sz w:val="28"/>
          </w:rPr>
          <w:t>https://drive.google.com/drive/folders/1o5mMwaxilCJ4Ndaj7M_BaGM7ki7oWoDZ?usp=sharing</w:t>
        </w:r>
      </w:hyperlink>
      <w:r w:rsidR="007F3B9D">
        <w:rPr>
          <w:rStyle w:val="Hyperlink"/>
          <w:rFonts w:ascii="Browallia New" w:hAnsi="Browallia New" w:cs="Browallia New"/>
          <w:sz w:val="28"/>
        </w:rPr>
        <w:br/>
        <w:t xml:space="preserve">&gt;&gt; </w:t>
      </w:r>
      <w:r w:rsidR="007F3B9D" w:rsidRPr="007F3B9D">
        <w:rPr>
          <w:rStyle w:val="Hyperlink"/>
          <w:rFonts w:ascii="Browallia New" w:hAnsi="Browallia New" w:cs="Browallia New"/>
          <w:sz w:val="28"/>
        </w:rPr>
        <w:t>https://github.com/Sicsn0vacinated/Mecanum-SLAM-ros</w:t>
      </w:r>
    </w:p>
    <w:p w14:paraId="5FCD7885" w14:textId="11235143" w:rsidR="001F2392" w:rsidRPr="00AD7153" w:rsidRDefault="00865241" w:rsidP="00234C72">
      <w:pPr>
        <w:pStyle w:val="ListParagraph"/>
        <w:numPr>
          <w:ilvl w:val="1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Download </w:t>
      </w:r>
      <w:r w:rsidR="00234C72" w:rsidRPr="00AD7153">
        <w:rPr>
          <w:rFonts w:ascii="Browallia New" w:hAnsi="Browallia New" w:cs="Browallia New"/>
          <w:sz w:val="28"/>
        </w:rPr>
        <w:t>cross_compile_ws.tar.gz</w:t>
      </w:r>
      <w:r w:rsidR="001F2392" w:rsidRPr="00AD7153">
        <w:rPr>
          <w:rFonts w:ascii="Browallia New" w:hAnsi="Browallia New" w:cs="Browallia New"/>
          <w:sz w:val="28"/>
        </w:rPr>
        <w:t xml:space="preserve"> </w:t>
      </w:r>
      <w:r w:rsidR="007F3B9D">
        <w:rPr>
          <w:rFonts w:ascii="Browallia New" w:hAnsi="Browallia New" w:cs="Browallia New" w:hint="cs"/>
          <w:sz w:val="28"/>
          <w:cs/>
        </w:rPr>
        <w:t xml:space="preserve">หรือ </w:t>
      </w:r>
      <w:r w:rsidR="007F3B9D">
        <w:rPr>
          <w:rFonts w:ascii="Browallia New" w:hAnsi="Browallia New" w:cs="Browallia New"/>
          <w:sz w:val="28"/>
        </w:rPr>
        <w:t>install.tar.gz</w:t>
      </w:r>
      <w:r w:rsidR="00A2120F">
        <w:rPr>
          <w:rFonts w:ascii="Browallia New" w:hAnsi="Browallia New" w:cs="Browallia New"/>
          <w:sz w:val="28"/>
        </w:rPr>
        <w:t xml:space="preserve"> </w:t>
      </w:r>
      <w:r w:rsidR="00A2120F">
        <w:rPr>
          <w:rFonts w:ascii="Browallia New" w:hAnsi="Browallia New" w:cs="Browallia New" w:hint="cs"/>
          <w:sz w:val="28"/>
          <w:cs/>
        </w:rPr>
        <w:t>ตามที่แหล่งที่โหลดมา</w:t>
      </w:r>
    </w:p>
    <w:p w14:paraId="6AE08938" w14:textId="77777777" w:rsidR="00234C72" w:rsidRPr="00AD7153" w:rsidRDefault="001F2392" w:rsidP="00234C72">
      <w:pPr>
        <w:pStyle w:val="ListParagraph"/>
        <w:numPr>
          <w:ilvl w:val="1"/>
          <w:numId w:val="1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lastRenderedPageBreak/>
        <w:t xml:space="preserve">Extract file </w:t>
      </w:r>
      <w:r w:rsidR="00234C72" w:rsidRPr="00AD7153">
        <w:rPr>
          <w:rFonts w:ascii="Browallia New" w:hAnsi="Browallia New" w:cs="Browallia New"/>
          <w:sz w:val="28"/>
        </w:rPr>
        <w:br/>
        <w:t>&gt;&gt; tar -xf cross_compile_ws.tar.gz cross_compile_ws</w:t>
      </w:r>
    </w:p>
    <w:p w14:paraId="4C9FDF3D" w14:textId="1758B770" w:rsidR="005F54AE" w:rsidRPr="00AD7153" w:rsidRDefault="001630FD" w:rsidP="005C3E49">
      <w:pPr>
        <w:pStyle w:val="ListParagraph"/>
        <w:numPr>
          <w:ilvl w:val="0"/>
          <w:numId w:val="1"/>
        </w:numPr>
        <w:rPr>
          <w:rFonts w:ascii="Browallia New" w:hAnsi="Browallia New" w:cs="Browallia New"/>
          <w:sz w:val="28"/>
        </w:rPr>
      </w:pPr>
      <w:bookmarkStart w:id="7" w:name="_Toc79846062"/>
      <w:r w:rsidRPr="00EB52E3">
        <w:rPr>
          <w:rStyle w:val="Heading2Char"/>
          <w:rFonts w:hint="cs"/>
          <w:cs/>
        </w:rPr>
        <w:t xml:space="preserve">ทดสอบ </w:t>
      </w:r>
      <w:r w:rsidRPr="00EB52E3">
        <w:rPr>
          <w:rStyle w:val="Heading2Char"/>
        </w:rPr>
        <w:t>software</w:t>
      </w:r>
      <w:bookmarkEnd w:id="7"/>
      <w:r w:rsidRPr="00AD7153">
        <w:rPr>
          <w:rFonts w:ascii="Browallia New" w:hAnsi="Browallia New" w:cs="Browallia New"/>
          <w:sz w:val="28"/>
        </w:rPr>
        <w:t xml:space="preserve"> </w:t>
      </w:r>
      <w:r w:rsidRPr="00AD7153">
        <w:rPr>
          <w:rFonts w:ascii="Browallia New" w:hAnsi="Browallia New" w:cs="Browallia New"/>
          <w:sz w:val="28"/>
        </w:rPr>
        <w:br/>
        <w:t xml:space="preserve">Source ROS2 &gt;&gt; </w:t>
      </w:r>
      <w:r w:rsidR="00134375" w:rsidRPr="00AD7153">
        <w:rPr>
          <w:rFonts w:ascii="Browallia New" w:hAnsi="Browallia New" w:cs="Browallia New"/>
          <w:sz w:val="28"/>
        </w:rPr>
        <w:t xml:space="preserve"> source /opt/ros/foxy/setup.bash</w:t>
      </w:r>
      <w:r w:rsidR="00134375" w:rsidRPr="00AD7153">
        <w:rPr>
          <w:rFonts w:ascii="Browallia New" w:hAnsi="Browallia New" w:cs="Browallia New"/>
          <w:sz w:val="28"/>
        </w:rPr>
        <w:br/>
        <w:t xml:space="preserve">Source </w:t>
      </w:r>
      <w:r w:rsidR="00134375" w:rsidRPr="00AD7153">
        <w:rPr>
          <w:rFonts w:ascii="Browallia New" w:hAnsi="Browallia New" w:cs="Browallia New"/>
          <w:sz w:val="28"/>
          <w:cs/>
        </w:rPr>
        <w:t>ไฟล์</w:t>
      </w:r>
      <w:r w:rsidR="004E2A70" w:rsidRPr="00AD7153">
        <w:rPr>
          <w:rFonts w:ascii="Browallia New" w:hAnsi="Browallia New" w:cs="Browallia New"/>
          <w:sz w:val="28"/>
          <w:cs/>
        </w:rPr>
        <w:t xml:space="preserve"> </w:t>
      </w:r>
      <w:r w:rsidR="004E2A70" w:rsidRPr="00AD7153">
        <w:rPr>
          <w:rFonts w:ascii="Browallia New" w:hAnsi="Browallia New" w:cs="Browallia New"/>
          <w:sz w:val="28"/>
        </w:rPr>
        <w:t xml:space="preserve">ROS package </w:t>
      </w:r>
      <w:r w:rsidR="004E2A70" w:rsidRPr="00AD7153">
        <w:rPr>
          <w:rFonts w:ascii="Browallia New" w:hAnsi="Browallia New" w:cs="Browallia New"/>
          <w:sz w:val="28"/>
          <w:cs/>
        </w:rPr>
        <w:t xml:space="preserve">ที่โหลดมา </w:t>
      </w:r>
      <w:r w:rsidR="004E2A70" w:rsidRPr="00AD7153">
        <w:rPr>
          <w:rFonts w:ascii="Browallia New" w:hAnsi="Browallia New" w:cs="Browallia New"/>
          <w:sz w:val="28"/>
        </w:rPr>
        <w:t>&gt;&gt; . &lt;path  to cross_compile_ws folder&gt;/install/setup.bash</w:t>
      </w:r>
      <w:r w:rsidR="004E2A70" w:rsidRPr="00AD7153">
        <w:rPr>
          <w:rFonts w:ascii="Browallia New" w:hAnsi="Browallia New" w:cs="Browallia New"/>
          <w:sz w:val="28"/>
        </w:rPr>
        <w:br/>
        <w:t xml:space="preserve">run package &gt;&gt; ros2 launch bot_bringup </w:t>
      </w:r>
      <w:r w:rsidR="005C3E49" w:rsidRPr="00AD7153">
        <w:rPr>
          <w:rFonts w:ascii="Browallia New" w:hAnsi="Browallia New" w:cs="Browallia New"/>
          <w:sz w:val="28"/>
        </w:rPr>
        <w:t>pc.launch.py</w:t>
      </w:r>
      <w:r w:rsidR="005C3E49" w:rsidRPr="00AD7153">
        <w:rPr>
          <w:rFonts w:ascii="Browallia New" w:hAnsi="Browallia New" w:cs="Browallia New"/>
          <w:sz w:val="28"/>
        </w:rPr>
        <w:br/>
      </w:r>
      <w:r w:rsidR="005C3E49" w:rsidRPr="00AD7153">
        <w:rPr>
          <w:rFonts w:ascii="Browallia New" w:hAnsi="Browallia New" w:cs="Browallia New"/>
          <w:sz w:val="28"/>
          <w:cs/>
        </w:rPr>
        <w:t xml:space="preserve">จะมี </w:t>
      </w:r>
      <w:r w:rsidR="005C3E49" w:rsidRPr="00AD7153">
        <w:rPr>
          <w:rFonts w:ascii="Browallia New" w:hAnsi="Browallia New" w:cs="Browallia New"/>
          <w:sz w:val="28"/>
        </w:rPr>
        <w:t>program rviz2</w:t>
      </w:r>
      <w:r w:rsidR="005C3E49" w:rsidRPr="00AD7153">
        <w:rPr>
          <w:rFonts w:ascii="Browallia New" w:hAnsi="Browallia New" w:cs="Browallia New"/>
          <w:sz w:val="28"/>
          <w:cs/>
        </w:rPr>
        <w:t xml:space="preserve"> ขึ้นมา</w:t>
      </w:r>
      <w:r w:rsidR="005C3E49" w:rsidRPr="00AD7153">
        <w:rPr>
          <w:rFonts w:ascii="Browallia New" w:hAnsi="Browallia New" w:cs="Browallia New"/>
          <w:sz w:val="28"/>
          <w:cs/>
        </w:rPr>
        <w:br/>
      </w:r>
      <w:r w:rsidR="005C3E49" w:rsidRPr="00AD7153">
        <w:rPr>
          <w:rFonts w:ascii="Browallia New" w:hAnsi="Browallia New" w:cs="Browallia New"/>
          <w:noProof/>
          <w:sz w:val="28"/>
          <w:cs/>
        </w:rPr>
        <w:drawing>
          <wp:inline distT="0" distB="0" distL="0" distR="0" wp14:anchorId="63451CD0" wp14:editId="4C6CE7BC">
            <wp:extent cx="5943600" cy="34080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F54AE" w:rsidRPr="00AD7153">
        <w:rPr>
          <w:rFonts w:ascii="Browallia New" w:hAnsi="Browallia New" w:cs="Browallia New"/>
          <w:sz w:val="28"/>
          <w:cs/>
        </w:rPr>
        <w:br/>
      </w:r>
      <w:r w:rsidR="005C3E49" w:rsidRPr="00AD7153">
        <w:rPr>
          <w:rFonts w:ascii="Browallia New" w:hAnsi="Browallia New" w:cs="Browallia New"/>
          <w:sz w:val="28"/>
          <w:cs/>
        </w:rPr>
        <w:t xml:space="preserve">เนื่องจากว่ายังไม่มี อุปกรณ์ที่ส่งข้อมูลมายัง </w:t>
      </w:r>
      <w:r w:rsidR="005C3E49" w:rsidRPr="00AD7153">
        <w:rPr>
          <w:rFonts w:ascii="Browallia New" w:hAnsi="Browallia New" w:cs="Browallia New"/>
          <w:sz w:val="28"/>
        </w:rPr>
        <w:t xml:space="preserve">node </w:t>
      </w:r>
      <w:r w:rsidR="005C3E49" w:rsidRPr="00AD7153">
        <w:rPr>
          <w:rFonts w:ascii="Browallia New" w:hAnsi="Browallia New" w:cs="Browallia New"/>
          <w:sz w:val="28"/>
          <w:cs/>
        </w:rPr>
        <w:t>จึงจะเห็นเป็นหน้าต่างเปล่าๆ</w:t>
      </w:r>
    </w:p>
    <w:p w14:paraId="7A59DD3C" w14:textId="7B2ED898" w:rsidR="000D7B3A" w:rsidRPr="00AD7153" w:rsidRDefault="009C0190" w:rsidP="000D7B3A">
      <w:pPr>
        <w:pStyle w:val="ListParagraph"/>
        <w:numPr>
          <w:ilvl w:val="0"/>
          <w:numId w:val="1"/>
        </w:numPr>
        <w:rPr>
          <w:rFonts w:ascii="Browallia New" w:hAnsi="Browallia New" w:cs="Browallia New"/>
          <w:sz w:val="28"/>
        </w:rPr>
      </w:pPr>
      <w:bookmarkStart w:id="8" w:name="_Toc79846063"/>
      <w:r w:rsidRPr="00EB52E3">
        <w:rPr>
          <w:rStyle w:val="Heading2Char"/>
          <w:rFonts w:hint="cs"/>
          <w:cs/>
        </w:rPr>
        <w:t xml:space="preserve">แก้ปัญหา </w:t>
      </w:r>
      <w:r w:rsidRPr="00EB52E3">
        <w:rPr>
          <w:rStyle w:val="Heading2Char"/>
        </w:rPr>
        <w:t xml:space="preserve">RPi </w:t>
      </w:r>
      <w:r w:rsidRPr="00EB52E3">
        <w:rPr>
          <w:rStyle w:val="Heading2Char"/>
          <w:rFonts w:hint="cs"/>
          <w:cs/>
        </w:rPr>
        <w:t xml:space="preserve">ไม่สามารถ </w:t>
      </w:r>
      <w:r w:rsidRPr="00EB52E3">
        <w:rPr>
          <w:rStyle w:val="Heading2Char"/>
        </w:rPr>
        <w:t xml:space="preserve">ping </w:t>
      </w:r>
      <w:r w:rsidRPr="00EB52E3">
        <w:rPr>
          <w:rStyle w:val="Heading2Char"/>
          <w:rFonts w:hint="cs"/>
          <w:cs/>
        </w:rPr>
        <w:t xml:space="preserve">มาที่ </w:t>
      </w:r>
      <w:r w:rsidRPr="00EB52E3">
        <w:rPr>
          <w:rStyle w:val="Heading2Char"/>
        </w:rPr>
        <w:t xml:space="preserve">Windows </w:t>
      </w:r>
      <w:r w:rsidRPr="00EB52E3">
        <w:rPr>
          <w:rStyle w:val="Heading2Char"/>
          <w:rFonts w:hint="cs"/>
          <w:cs/>
        </w:rPr>
        <w:t>ได้</w:t>
      </w:r>
      <w:bookmarkEnd w:id="8"/>
      <w:r w:rsidRPr="00AD7153">
        <w:rPr>
          <w:rFonts w:ascii="Browallia New" w:hAnsi="Browallia New" w:cs="Browallia New"/>
          <w:sz w:val="28"/>
          <w:cs/>
        </w:rPr>
        <w:br/>
        <w:t xml:space="preserve">มีความเป็นไปได้ </w:t>
      </w:r>
      <w:r w:rsidRPr="00AD7153">
        <w:rPr>
          <w:rFonts w:ascii="Browallia New" w:hAnsi="Browallia New" w:cs="Browallia New"/>
          <w:sz w:val="28"/>
        </w:rPr>
        <w:t xml:space="preserve">3 </w:t>
      </w:r>
      <w:r w:rsidRPr="00AD7153">
        <w:rPr>
          <w:rFonts w:ascii="Browallia New" w:hAnsi="Browallia New" w:cs="Browallia New"/>
          <w:sz w:val="28"/>
          <w:cs/>
        </w:rPr>
        <w:t>อย่าง</w:t>
      </w:r>
      <w:r w:rsidRPr="00AD7153">
        <w:rPr>
          <w:rFonts w:ascii="Browallia New" w:hAnsi="Browallia New" w:cs="Browallia New"/>
          <w:sz w:val="28"/>
          <w:cs/>
        </w:rPr>
        <w:br/>
        <w:t xml:space="preserve">- </w:t>
      </w:r>
      <w:r w:rsidRPr="00AD7153">
        <w:rPr>
          <w:rFonts w:ascii="Browallia New" w:hAnsi="Browallia New" w:cs="Browallia New"/>
          <w:sz w:val="28"/>
        </w:rPr>
        <w:t xml:space="preserve">Network error </w:t>
      </w:r>
      <w:r w:rsidRPr="00AD7153">
        <w:rPr>
          <w:rFonts w:ascii="Browallia New" w:hAnsi="Browallia New" w:cs="Browallia New"/>
          <w:sz w:val="28"/>
          <w:cs/>
        </w:rPr>
        <w:t xml:space="preserve">อุปกรณ์ไม่สามารถเชื่อมต่อ </w:t>
      </w:r>
      <w:r w:rsidRPr="00AD7153">
        <w:rPr>
          <w:rFonts w:ascii="Browallia New" w:hAnsi="Browallia New" w:cs="Browallia New"/>
          <w:sz w:val="28"/>
        </w:rPr>
        <w:t xml:space="preserve">network </w:t>
      </w:r>
      <w:r w:rsidRPr="00AD7153">
        <w:rPr>
          <w:rFonts w:ascii="Browallia New" w:hAnsi="Browallia New" w:cs="Browallia New"/>
          <w:sz w:val="28"/>
          <w:cs/>
        </w:rPr>
        <w:t>ได้ หรือ ตั้งค่าผิดพลาด</w:t>
      </w:r>
      <w:r w:rsidR="000D7B3A" w:rsidRPr="00AD7153">
        <w:rPr>
          <w:rFonts w:ascii="Browallia New" w:hAnsi="Browallia New" w:cs="Browallia New"/>
          <w:sz w:val="28"/>
          <w:cs/>
        </w:rPr>
        <w:t xml:space="preserve"> ทำให้การเชื่อมต่อไม่สเถียร</w:t>
      </w:r>
      <w:r w:rsidRPr="00AD7153">
        <w:rPr>
          <w:rFonts w:ascii="Browallia New" w:hAnsi="Browallia New" w:cs="Browallia New"/>
          <w:sz w:val="28"/>
        </w:rPr>
        <w:br/>
        <w:t xml:space="preserve">- </w:t>
      </w:r>
      <w:r w:rsidR="000D7B3A" w:rsidRPr="00AD7153">
        <w:rPr>
          <w:rFonts w:ascii="Browallia New" w:hAnsi="Browallia New" w:cs="Browallia New"/>
          <w:sz w:val="28"/>
        </w:rPr>
        <w:t xml:space="preserve">Windows Firewall </w:t>
      </w:r>
      <w:r w:rsidR="00A60147" w:rsidRPr="00AD7153">
        <w:rPr>
          <w:rFonts w:ascii="Browallia New" w:hAnsi="Browallia New" w:cs="Browallia New"/>
          <w:sz w:val="28"/>
          <w:cs/>
        </w:rPr>
        <w:t xml:space="preserve">โดยเฉพาะกรณี </w:t>
      </w:r>
      <w:r w:rsidR="00A60147" w:rsidRPr="00AD7153">
        <w:rPr>
          <w:rFonts w:ascii="Browallia New" w:hAnsi="Browallia New" w:cs="Browallia New"/>
          <w:sz w:val="28"/>
        </w:rPr>
        <w:t xml:space="preserve">PC </w:t>
      </w:r>
      <w:r w:rsidR="00A60147" w:rsidRPr="00AD7153">
        <w:rPr>
          <w:rFonts w:ascii="Browallia New" w:hAnsi="Browallia New" w:cs="Browallia New"/>
          <w:sz w:val="28"/>
          <w:cs/>
        </w:rPr>
        <w:t xml:space="preserve">สามารถ </w:t>
      </w:r>
      <w:r w:rsidR="00A60147" w:rsidRPr="00AD7153">
        <w:rPr>
          <w:rFonts w:ascii="Browallia New" w:hAnsi="Browallia New" w:cs="Browallia New"/>
          <w:sz w:val="28"/>
        </w:rPr>
        <w:t xml:space="preserve">ping RPi </w:t>
      </w:r>
      <w:r w:rsidR="00A60147" w:rsidRPr="00AD7153">
        <w:rPr>
          <w:rFonts w:ascii="Browallia New" w:hAnsi="Browallia New" w:cs="Browallia New"/>
          <w:sz w:val="28"/>
          <w:cs/>
        </w:rPr>
        <w:t xml:space="preserve">ได้ </w:t>
      </w:r>
      <w:r w:rsidR="000D7B3A" w:rsidRPr="00AD7153">
        <w:rPr>
          <w:rFonts w:ascii="Browallia New" w:hAnsi="Browallia New" w:cs="Browallia New"/>
          <w:sz w:val="28"/>
          <w:cs/>
        </w:rPr>
        <w:t xml:space="preserve">หากปิด </w:t>
      </w:r>
      <w:r w:rsidR="000D7B3A" w:rsidRPr="00AD7153">
        <w:rPr>
          <w:rFonts w:ascii="Browallia New" w:hAnsi="Browallia New" w:cs="Browallia New"/>
          <w:sz w:val="28"/>
        </w:rPr>
        <w:t xml:space="preserve">Firewall </w:t>
      </w:r>
      <w:r w:rsidR="000D7B3A" w:rsidRPr="00AD7153">
        <w:rPr>
          <w:rFonts w:ascii="Browallia New" w:hAnsi="Browallia New" w:cs="Browallia New"/>
          <w:sz w:val="28"/>
          <w:cs/>
        </w:rPr>
        <w:t xml:space="preserve">แล้วสามารถ </w:t>
      </w:r>
      <w:r w:rsidR="000D7B3A" w:rsidRPr="00AD7153">
        <w:rPr>
          <w:rFonts w:ascii="Browallia New" w:hAnsi="Browallia New" w:cs="Browallia New"/>
          <w:sz w:val="28"/>
        </w:rPr>
        <w:t xml:space="preserve">ping </w:t>
      </w:r>
      <w:r w:rsidR="000D7B3A" w:rsidRPr="00AD7153">
        <w:rPr>
          <w:rFonts w:ascii="Browallia New" w:hAnsi="Browallia New" w:cs="Browallia New"/>
          <w:sz w:val="28"/>
          <w:cs/>
        </w:rPr>
        <w:t xml:space="preserve">มาที่ </w:t>
      </w:r>
      <w:r w:rsidR="000D7B3A" w:rsidRPr="00AD7153">
        <w:rPr>
          <w:rFonts w:ascii="Browallia New" w:hAnsi="Browallia New" w:cs="Browallia New"/>
          <w:sz w:val="28"/>
        </w:rPr>
        <w:t xml:space="preserve">PC </w:t>
      </w:r>
      <w:r w:rsidR="000D7B3A" w:rsidRPr="00AD7153">
        <w:rPr>
          <w:rFonts w:ascii="Browallia New" w:hAnsi="Browallia New" w:cs="Browallia New"/>
          <w:sz w:val="28"/>
          <w:cs/>
        </w:rPr>
        <w:t xml:space="preserve">ได้ ให้สร้างกฎ </w:t>
      </w:r>
      <w:r w:rsidR="000D7B3A" w:rsidRPr="00AD7153">
        <w:rPr>
          <w:rFonts w:ascii="Browallia New" w:hAnsi="Browallia New" w:cs="Browallia New"/>
          <w:sz w:val="28"/>
        </w:rPr>
        <w:t xml:space="preserve">Firewall </w:t>
      </w:r>
      <w:r w:rsidR="000D7B3A" w:rsidRPr="00AD7153">
        <w:rPr>
          <w:rFonts w:ascii="Browallia New" w:hAnsi="Browallia New" w:cs="Browallia New"/>
          <w:sz w:val="28"/>
          <w:cs/>
        </w:rPr>
        <w:t xml:space="preserve">อนุญาติการเชื่อมต่อจาก </w:t>
      </w:r>
      <w:r w:rsidR="000D7B3A" w:rsidRPr="00AD7153">
        <w:rPr>
          <w:rFonts w:ascii="Browallia New" w:hAnsi="Browallia New" w:cs="Browallia New"/>
          <w:sz w:val="28"/>
        </w:rPr>
        <w:t xml:space="preserve">IP </w:t>
      </w:r>
      <w:r w:rsidR="000D7B3A" w:rsidRPr="00AD7153">
        <w:rPr>
          <w:rFonts w:ascii="Browallia New" w:hAnsi="Browallia New" w:cs="Browallia New"/>
          <w:sz w:val="28"/>
          <w:cs/>
        </w:rPr>
        <w:t xml:space="preserve">ของ </w:t>
      </w:r>
      <w:r w:rsidR="000D7B3A" w:rsidRPr="00AD7153">
        <w:rPr>
          <w:rFonts w:ascii="Browallia New" w:hAnsi="Browallia New" w:cs="Browallia New"/>
          <w:sz w:val="28"/>
        </w:rPr>
        <w:t xml:space="preserve">RPi </w:t>
      </w:r>
      <w:r w:rsidR="000D7B3A" w:rsidRPr="00AD7153">
        <w:rPr>
          <w:rFonts w:ascii="Browallia New" w:hAnsi="Browallia New" w:cs="Browallia New"/>
          <w:sz w:val="28"/>
        </w:rPr>
        <w:br/>
        <w:t xml:space="preserve">- VM settings </w:t>
      </w:r>
      <w:r w:rsidR="000D7B3A" w:rsidRPr="00AD7153">
        <w:rPr>
          <w:rFonts w:ascii="Browallia New" w:hAnsi="Browallia New" w:cs="Browallia New"/>
          <w:sz w:val="28"/>
          <w:cs/>
        </w:rPr>
        <w:t xml:space="preserve">ไม่ได้ตั้งค่าให้ </w:t>
      </w:r>
      <w:r w:rsidR="000D7B3A" w:rsidRPr="00AD7153">
        <w:rPr>
          <w:rFonts w:ascii="Browallia New" w:hAnsi="Browallia New" w:cs="Browallia New"/>
          <w:sz w:val="28"/>
        </w:rPr>
        <w:t xml:space="preserve">VM </w:t>
      </w:r>
      <w:r w:rsidR="000D7B3A" w:rsidRPr="00AD7153">
        <w:rPr>
          <w:rFonts w:ascii="Browallia New" w:hAnsi="Browallia New" w:cs="Browallia New"/>
          <w:sz w:val="28"/>
          <w:cs/>
        </w:rPr>
        <w:t xml:space="preserve">เชื่อมต่อ </w:t>
      </w:r>
      <w:r w:rsidR="000D7B3A" w:rsidRPr="00AD7153">
        <w:rPr>
          <w:rFonts w:ascii="Browallia New" w:hAnsi="Browallia New" w:cs="Browallia New"/>
          <w:sz w:val="28"/>
        </w:rPr>
        <w:t>internet</w:t>
      </w:r>
      <w:r w:rsidR="000D7B3A" w:rsidRPr="00AD7153">
        <w:rPr>
          <w:rFonts w:ascii="Browallia New" w:hAnsi="Browallia New" w:cs="Browallia New"/>
          <w:sz w:val="28"/>
          <w:cs/>
        </w:rPr>
        <w:t xml:space="preserve"> ของเครื่องได้ เช็คใน </w:t>
      </w:r>
      <w:r w:rsidR="000D7B3A" w:rsidRPr="00AD7153">
        <w:rPr>
          <w:rFonts w:ascii="Browallia New" w:hAnsi="Browallia New" w:cs="Browallia New"/>
          <w:sz w:val="28"/>
        </w:rPr>
        <w:t>VMware settings</w:t>
      </w:r>
    </w:p>
    <w:p w14:paraId="32A84057" w14:textId="7BB924A4" w:rsidR="007E1B2E" w:rsidRPr="00AD7153" w:rsidRDefault="007E1B2E">
      <w:pPr>
        <w:rPr>
          <w:rFonts w:ascii="Browallia New" w:hAnsi="Browallia New" w:cs="Browallia New"/>
          <w:sz w:val="28"/>
          <w:cs/>
        </w:rPr>
      </w:pPr>
      <w:r w:rsidRPr="00AD7153">
        <w:rPr>
          <w:rFonts w:ascii="Browallia New" w:hAnsi="Browallia New" w:cs="Browallia New"/>
          <w:sz w:val="28"/>
          <w:cs/>
        </w:rPr>
        <w:br w:type="page"/>
      </w:r>
    </w:p>
    <w:p w14:paraId="08BFA786" w14:textId="5C237947" w:rsidR="007E1B2E" w:rsidRPr="00AD7153" w:rsidRDefault="007E1B2E" w:rsidP="00573B73">
      <w:pPr>
        <w:pStyle w:val="Heading1"/>
        <w:rPr>
          <w:sz w:val="36"/>
          <w:szCs w:val="44"/>
        </w:rPr>
      </w:pPr>
      <w:bookmarkStart w:id="9" w:name="_Toc79846064"/>
      <w:r w:rsidRPr="00AD7153">
        <w:rPr>
          <w:sz w:val="36"/>
          <w:szCs w:val="44"/>
          <w:cs/>
        </w:rPr>
        <w:lastRenderedPageBreak/>
        <w:t xml:space="preserve">การติดตั้งบน </w:t>
      </w:r>
      <w:r w:rsidRPr="00AD7153">
        <w:rPr>
          <w:sz w:val="36"/>
          <w:szCs w:val="44"/>
        </w:rPr>
        <w:t>Rpi</w:t>
      </w:r>
      <w:bookmarkEnd w:id="9"/>
    </w:p>
    <w:p w14:paraId="57F07328" w14:textId="16CFECA6" w:rsidR="007E1B2E" w:rsidRPr="00AD7153" w:rsidRDefault="007E1B2E" w:rsidP="007E1B2E">
      <w:pPr>
        <w:pStyle w:val="ListParagraph"/>
        <w:numPr>
          <w:ilvl w:val="0"/>
          <w:numId w:val="3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หาก</w:t>
      </w:r>
      <w:r w:rsidR="0038555C" w:rsidRPr="00AD7153">
        <w:rPr>
          <w:rFonts w:ascii="Browallia New" w:hAnsi="Browallia New" w:cs="Browallia New"/>
          <w:sz w:val="28"/>
          <w:cs/>
        </w:rPr>
        <w:t xml:space="preserve"> </w:t>
      </w:r>
      <w:r w:rsidR="0038555C" w:rsidRPr="00AD7153">
        <w:rPr>
          <w:rFonts w:ascii="Browallia New" w:hAnsi="Browallia New" w:cs="Browallia New"/>
          <w:sz w:val="28"/>
        </w:rPr>
        <w:t xml:space="preserve">Rpi </w:t>
      </w:r>
      <w:r w:rsidR="0038555C" w:rsidRPr="00AD7153">
        <w:rPr>
          <w:rFonts w:ascii="Browallia New" w:hAnsi="Browallia New" w:cs="Browallia New"/>
          <w:sz w:val="28"/>
          <w:cs/>
        </w:rPr>
        <w:t xml:space="preserve">ที่ใช้ </w:t>
      </w:r>
      <w:r w:rsidR="00E04EC6" w:rsidRPr="00AD7153">
        <w:rPr>
          <w:rFonts w:ascii="Browallia New" w:hAnsi="Browallia New" w:cs="Browallia New"/>
          <w:sz w:val="28"/>
          <w:cs/>
        </w:rPr>
        <w:t>มาจาก</w:t>
      </w:r>
      <w:r w:rsidR="00940543" w:rsidRPr="00AD7153">
        <w:rPr>
          <w:rFonts w:ascii="Browallia New" w:hAnsi="Browallia New" w:cs="Browallia New"/>
          <w:sz w:val="28"/>
          <w:cs/>
        </w:rPr>
        <w:t xml:space="preserve">หุ่นตัวเล็ก ซึ่งมี </w:t>
      </w:r>
      <w:r w:rsidR="00940543" w:rsidRPr="00AD7153">
        <w:rPr>
          <w:rFonts w:ascii="Browallia New" w:hAnsi="Browallia New" w:cs="Browallia New"/>
          <w:sz w:val="28"/>
        </w:rPr>
        <w:t xml:space="preserve">SD card </w:t>
      </w:r>
      <w:r w:rsidR="00940543" w:rsidRPr="00AD7153">
        <w:rPr>
          <w:rFonts w:ascii="Browallia New" w:hAnsi="Browallia New" w:cs="Browallia New"/>
          <w:sz w:val="28"/>
          <w:cs/>
        </w:rPr>
        <w:t xml:space="preserve">เสียบอยู่แล้ว ให้ข้ามไป </w:t>
      </w:r>
      <w:r w:rsidR="00940543" w:rsidRPr="00AD7153">
        <w:rPr>
          <w:rFonts w:ascii="Browallia New" w:hAnsi="Browallia New" w:cs="Browallia New"/>
          <w:sz w:val="28"/>
        </w:rPr>
        <w:t>(</w:t>
      </w:r>
      <w:r w:rsidR="00D52EC4" w:rsidRPr="00AD7153">
        <w:rPr>
          <w:rFonts w:ascii="Browallia New" w:hAnsi="Browallia New" w:cs="Browallia New"/>
          <w:sz w:val="28"/>
        </w:rPr>
        <w:t>4</w:t>
      </w:r>
      <w:r w:rsidR="00940543" w:rsidRPr="00AD7153">
        <w:rPr>
          <w:rFonts w:ascii="Browallia New" w:hAnsi="Browallia New" w:cs="Browallia New"/>
          <w:sz w:val="28"/>
        </w:rPr>
        <w:t>)</w:t>
      </w:r>
    </w:p>
    <w:p w14:paraId="714A5CA1" w14:textId="18743A4B" w:rsidR="00884EAE" w:rsidRPr="00AD7153" w:rsidRDefault="00940543" w:rsidP="005E58AA">
      <w:pPr>
        <w:pStyle w:val="ListParagraph"/>
        <w:numPr>
          <w:ilvl w:val="0"/>
          <w:numId w:val="3"/>
        </w:numPr>
        <w:rPr>
          <w:rFonts w:ascii="Browallia New" w:hAnsi="Browallia New" w:cs="Browallia New"/>
          <w:sz w:val="28"/>
        </w:rPr>
      </w:pPr>
      <w:bookmarkStart w:id="10" w:name="_Toc79846065"/>
      <w:r w:rsidRPr="00AD7153">
        <w:rPr>
          <w:rStyle w:val="Heading2Char"/>
          <w:rFonts w:hint="cs"/>
          <w:sz w:val="28"/>
          <w:szCs w:val="36"/>
          <w:cs/>
        </w:rPr>
        <w:t xml:space="preserve">ติดตั้ง </w:t>
      </w:r>
      <w:r w:rsidRPr="00AD7153">
        <w:rPr>
          <w:rStyle w:val="Heading2Char"/>
          <w:sz w:val="28"/>
          <w:szCs w:val="36"/>
        </w:rPr>
        <w:t>Ubuntu server</w:t>
      </w:r>
      <w:bookmarkEnd w:id="10"/>
      <w:r w:rsidRPr="00AD7153">
        <w:rPr>
          <w:rStyle w:val="Heading2Char"/>
          <w:sz w:val="28"/>
          <w:szCs w:val="36"/>
        </w:rPr>
        <w:t xml:space="preserve"> </w:t>
      </w:r>
      <w:r w:rsidR="00884EAE" w:rsidRPr="00AD7153">
        <w:rPr>
          <w:rFonts w:ascii="Browallia New" w:hAnsi="Browallia New" w:cs="Browallia New"/>
          <w:sz w:val="28"/>
        </w:rPr>
        <w:br/>
        <w:t>-Installing OS, Ubuntu Server 20.04.2 LTS</w:t>
      </w:r>
    </w:p>
    <w:p w14:paraId="4CD09156" w14:textId="77777777" w:rsidR="00884EAE" w:rsidRPr="00AD7153" w:rsidRDefault="00884EAE" w:rsidP="00884EAE">
      <w:pPr>
        <w:ind w:left="360" w:firstLine="720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Raspberry Pi Imager &lt;v.1.6.2&gt; at the time of writing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3F9135F0" wp14:editId="40CF1985">
            <wp:extent cx="1552755" cy="1024223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0445" cy="1035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CHOOSE STORAGE -&gt; {your micro-SD drive}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CHOOSE OS -&gt; Other General-purpose OS -&gt; ubuntu -&gt; Ubuntu Server 20.04.2 LTS – 64bit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noProof/>
          <w:sz w:val="28"/>
        </w:rPr>
        <w:drawing>
          <wp:inline distT="0" distB="0" distL="0" distR="0" wp14:anchorId="6412DB48" wp14:editId="42733C70">
            <wp:extent cx="5943600" cy="3953510"/>
            <wp:effectExtent l="0" t="0" r="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324EE" w14:textId="2DA65723" w:rsidR="00573B73" w:rsidRPr="00AD7153" w:rsidRDefault="00884EAE" w:rsidP="005030AC">
      <w:pPr>
        <w:pStyle w:val="ListParagraph"/>
        <w:ind w:left="1080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ab/>
        <w:t>WRITE! *This will erase content in the SD*</w:t>
      </w:r>
    </w:p>
    <w:p w14:paraId="56EBC30B" w14:textId="4AA00AA7" w:rsidR="00940543" w:rsidRPr="00AD7153" w:rsidRDefault="00573B73" w:rsidP="00573B7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br w:type="page"/>
      </w:r>
    </w:p>
    <w:p w14:paraId="39B02EC0" w14:textId="349DFD08" w:rsidR="002723D1" w:rsidRPr="00AD7153" w:rsidRDefault="00940543" w:rsidP="00573B73">
      <w:pPr>
        <w:pStyle w:val="ListParagraph"/>
        <w:numPr>
          <w:ilvl w:val="0"/>
          <w:numId w:val="3"/>
        </w:numPr>
        <w:rPr>
          <w:rFonts w:ascii="Browallia New" w:hAnsi="Browallia New" w:cs="Browallia New"/>
          <w:color w:val="404040"/>
          <w:sz w:val="28"/>
        </w:rPr>
      </w:pPr>
      <w:bookmarkStart w:id="11" w:name="_Toc79846066"/>
      <w:r w:rsidRPr="00AD7153">
        <w:rPr>
          <w:rStyle w:val="Heading2Char"/>
          <w:rFonts w:hint="cs"/>
          <w:sz w:val="28"/>
          <w:szCs w:val="36"/>
          <w:cs/>
        </w:rPr>
        <w:lastRenderedPageBreak/>
        <w:t xml:space="preserve">ติดตั้ง </w:t>
      </w:r>
      <w:r w:rsidRPr="00AD7153">
        <w:rPr>
          <w:rStyle w:val="Heading2Char"/>
          <w:sz w:val="28"/>
          <w:szCs w:val="36"/>
        </w:rPr>
        <w:t>ROS2 base</w:t>
      </w:r>
      <w:bookmarkEnd w:id="11"/>
      <w:r w:rsidRPr="00AD7153">
        <w:rPr>
          <w:rFonts w:ascii="Browallia New" w:hAnsi="Browallia New" w:cs="Browallia New"/>
          <w:sz w:val="28"/>
        </w:rPr>
        <w:t xml:space="preserve"> </w:t>
      </w:r>
      <w:r w:rsidR="002723D1" w:rsidRPr="00AD7153">
        <w:rPr>
          <w:rFonts w:ascii="Browallia New" w:hAnsi="Browallia New" w:cs="Browallia New"/>
          <w:sz w:val="28"/>
        </w:rPr>
        <w:t xml:space="preserve"> </w:t>
      </w:r>
      <w:r w:rsidR="002723D1" w:rsidRPr="00AD7153">
        <w:rPr>
          <w:rFonts w:ascii="Browallia New" w:hAnsi="Browallia New" w:cs="Browallia New" w:hint="cs"/>
          <w:sz w:val="28"/>
          <w:cs/>
        </w:rPr>
        <w:t xml:space="preserve">หากลงแล้ว ให้ข้ามไป </w:t>
      </w:r>
      <w:r w:rsidR="002723D1" w:rsidRPr="00AD7153">
        <w:rPr>
          <w:rFonts w:ascii="Browallia New" w:hAnsi="Browallia New" w:cs="Browallia New"/>
          <w:sz w:val="28"/>
        </w:rPr>
        <w:t>(4)</w:t>
      </w:r>
      <w:r w:rsidR="00573B73" w:rsidRPr="00AD7153">
        <w:rPr>
          <w:rFonts w:ascii="Browallia New" w:hAnsi="Browallia New" w:cs="Browallia New"/>
          <w:sz w:val="28"/>
        </w:rPr>
        <w:br/>
      </w:r>
      <w:r w:rsidR="002723D1" w:rsidRPr="00AD7153">
        <w:rPr>
          <w:rFonts w:ascii="Browallia New" w:hAnsi="Browallia New" w:cs="Browallia New"/>
          <w:sz w:val="28"/>
          <w:cs/>
        </w:rPr>
        <w:t xml:space="preserve">ด้วยเหตุผลประการใดก็ตามที่ </w:t>
      </w:r>
      <w:r w:rsidR="002723D1" w:rsidRPr="00AD7153">
        <w:rPr>
          <w:rFonts w:ascii="Browallia New" w:hAnsi="Browallia New" w:cs="Browallia New"/>
          <w:sz w:val="28"/>
        </w:rPr>
        <w:t xml:space="preserve">ROS2 </w:t>
      </w:r>
      <w:r w:rsidR="002723D1" w:rsidRPr="00AD7153">
        <w:rPr>
          <w:rFonts w:ascii="Browallia New" w:hAnsi="Browallia New" w:cs="Browallia New"/>
          <w:sz w:val="28"/>
          <w:cs/>
        </w:rPr>
        <w:t xml:space="preserve">ไม่ได้ติดตั้งไว้ใน </w:t>
      </w:r>
      <w:r w:rsidR="002723D1" w:rsidRPr="00AD7153">
        <w:rPr>
          <w:rFonts w:ascii="Browallia New" w:hAnsi="Browallia New" w:cs="Browallia New"/>
          <w:sz w:val="28"/>
        </w:rPr>
        <w:t xml:space="preserve">Rpi </w:t>
      </w:r>
      <w:r w:rsidR="002723D1" w:rsidRPr="00AD7153">
        <w:rPr>
          <w:rFonts w:ascii="Browallia New" w:hAnsi="Browallia New" w:cs="Browallia New"/>
          <w:sz w:val="28"/>
          <w:cs/>
        </w:rPr>
        <w:t xml:space="preserve">ตัวนั้นพร้อมกับ </w:t>
      </w:r>
      <w:r w:rsidR="002723D1" w:rsidRPr="00AD7153">
        <w:rPr>
          <w:rFonts w:ascii="Browallia New" w:hAnsi="Browallia New" w:cs="Browallia New"/>
          <w:sz w:val="28"/>
        </w:rPr>
        <w:t>folder “install_aarch64”</w:t>
      </w:r>
    </w:p>
    <w:p w14:paraId="0A079F4B" w14:textId="22EB5888" w:rsidR="00573B73" w:rsidRPr="00AD7153" w:rsidRDefault="00573B73" w:rsidP="002723D1">
      <w:pPr>
        <w:pStyle w:val="ListParagraph"/>
        <w:ind w:left="360"/>
        <w:rPr>
          <w:rFonts w:ascii="Browallia New" w:hAnsi="Browallia New" w:cs="Browallia New"/>
          <w:color w:val="404040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ให้ติดตั้ง </w:t>
      </w:r>
      <w:r w:rsidRPr="00AD7153">
        <w:rPr>
          <w:rFonts w:ascii="Browallia New" w:hAnsi="Browallia New" w:cs="Browallia New"/>
          <w:sz w:val="28"/>
        </w:rPr>
        <w:t xml:space="preserve">ROS2 </w:t>
      </w:r>
      <w:r w:rsidRPr="00AD7153">
        <w:rPr>
          <w:rFonts w:ascii="Browallia New" w:hAnsi="Browallia New" w:cs="Browallia New"/>
          <w:sz w:val="28"/>
          <w:cs/>
        </w:rPr>
        <w:t>ตามที่ลงในคอม แต่ ใช้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</w:rPr>
        <w:t xml:space="preserve">&gt;&gt; sudo apt install ros-foxy-ros-base 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  <w:cs/>
        </w:rPr>
        <w:t xml:space="preserve">แทน </w:t>
      </w:r>
      <w:r w:rsidRPr="00AD7153">
        <w:rPr>
          <w:rFonts w:ascii="Browallia New" w:hAnsi="Browallia New" w:cs="Browallia New"/>
          <w:sz w:val="28"/>
        </w:rPr>
        <w:t xml:space="preserve">version desktop </w:t>
      </w:r>
      <w:r w:rsidRPr="00AD7153">
        <w:rPr>
          <w:rFonts w:ascii="Browallia New" w:hAnsi="Browallia New" w:cs="Browallia New"/>
          <w:sz w:val="28"/>
          <w:cs/>
        </w:rPr>
        <w:t xml:space="preserve">หากลง เป็น </w:t>
      </w:r>
      <w:r w:rsidRPr="00AD7153">
        <w:rPr>
          <w:rFonts w:ascii="Browallia New" w:hAnsi="Browallia New" w:cs="Browallia New"/>
          <w:sz w:val="28"/>
        </w:rPr>
        <w:t xml:space="preserve">version desktop </w:t>
      </w:r>
      <w:r w:rsidRPr="00AD7153">
        <w:rPr>
          <w:rFonts w:ascii="Browallia New" w:hAnsi="Browallia New" w:cs="Browallia New"/>
          <w:sz w:val="28"/>
          <w:cs/>
        </w:rPr>
        <w:t xml:space="preserve">ใน </w:t>
      </w:r>
      <w:r w:rsidRPr="00AD7153">
        <w:rPr>
          <w:rFonts w:ascii="Browallia New" w:hAnsi="Browallia New" w:cs="Browallia New"/>
          <w:sz w:val="28"/>
        </w:rPr>
        <w:t xml:space="preserve">Ubuntu server, </w:t>
      </w:r>
      <w:r w:rsidRPr="00AD7153">
        <w:rPr>
          <w:rFonts w:ascii="Browallia New" w:hAnsi="Browallia New" w:cs="Browallia New"/>
          <w:sz w:val="28"/>
          <w:cs/>
        </w:rPr>
        <w:t xml:space="preserve">จะมี </w:t>
      </w:r>
      <w:r w:rsidRPr="00AD7153">
        <w:rPr>
          <w:rFonts w:ascii="Browallia New" w:hAnsi="Browallia New" w:cs="Browallia New"/>
          <w:sz w:val="28"/>
        </w:rPr>
        <w:t xml:space="preserve">error </w:t>
      </w:r>
      <w:r w:rsidRPr="00AD7153">
        <w:rPr>
          <w:rFonts w:ascii="Browallia New" w:hAnsi="Browallia New" w:cs="Browallia New"/>
          <w:sz w:val="28"/>
          <w:cs/>
        </w:rPr>
        <w:t xml:space="preserve">เกี่ยวกับ </w:t>
      </w:r>
      <w:r w:rsidRPr="00AD7153">
        <w:rPr>
          <w:rFonts w:ascii="Browallia New" w:hAnsi="Browallia New" w:cs="Browallia New"/>
          <w:sz w:val="28"/>
        </w:rPr>
        <w:t xml:space="preserve">graphic driver </w:t>
      </w:r>
      <w:r w:rsidRPr="00AD7153">
        <w:rPr>
          <w:rFonts w:ascii="Browallia New" w:hAnsi="Browallia New" w:cs="Browallia New"/>
          <w:sz w:val="28"/>
          <w:cs/>
        </w:rPr>
        <w:t xml:space="preserve">ในช่วงลง </w:t>
      </w:r>
      <w:r w:rsidRPr="00AD7153">
        <w:rPr>
          <w:rFonts w:ascii="Browallia New" w:hAnsi="Browallia New" w:cs="Browallia New"/>
          <w:sz w:val="28"/>
        </w:rPr>
        <w:t xml:space="preserve">RVIZ2 </w:t>
      </w:r>
      <w:r w:rsidRPr="00AD7153">
        <w:rPr>
          <w:rFonts w:ascii="Browallia New" w:hAnsi="Browallia New" w:cs="Browallia New"/>
          <w:sz w:val="28"/>
          <w:cs/>
        </w:rPr>
        <w:t>และ</w:t>
      </w:r>
      <w:r w:rsidRPr="00AD7153">
        <w:rPr>
          <w:rFonts w:ascii="Browallia New" w:hAnsi="Browallia New" w:cs="Browallia New"/>
          <w:sz w:val="28"/>
        </w:rPr>
        <w:t xml:space="preserve"> extract install_aarch64.tar.gz</w:t>
      </w:r>
    </w:p>
    <w:p w14:paraId="740AFECB" w14:textId="04CB95E5" w:rsidR="00940543" w:rsidRPr="00AD7153" w:rsidRDefault="00573B73" w:rsidP="002723D1">
      <w:pPr>
        <w:pStyle w:val="HTMLPreformatted"/>
        <w:ind w:left="360"/>
        <w:rPr>
          <w:rFonts w:ascii="Browallia New" w:hAnsi="Browallia New" w:cs="Browallia New" w:hint="cs"/>
          <w:sz w:val="28"/>
          <w:szCs w:val="28"/>
        </w:rPr>
      </w:pPr>
      <w:r w:rsidRPr="00AD7153">
        <w:rPr>
          <w:rFonts w:ascii="Browallia New" w:hAnsi="Browallia New" w:cs="Browallia New"/>
          <w:sz w:val="28"/>
          <w:szCs w:val="28"/>
          <w:cs/>
        </w:rPr>
        <w:t xml:space="preserve">กรณีลง </w:t>
      </w:r>
      <w:r w:rsidRPr="00AD7153">
        <w:rPr>
          <w:rFonts w:ascii="Browallia New" w:hAnsi="Browallia New" w:cs="Browallia New"/>
          <w:sz w:val="28"/>
          <w:szCs w:val="28"/>
        </w:rPr>
        <w:t xml:space="preserve">OS </w:t>
      </w:r>
      <w:r w:rsidRPr="00AD7153">
        <w:rPr>
          <w:rFonts w:ascii="Browallia New" w:hAnsi="Browallia New" w:cs="Browallia New"/>
          <w:sz w:val="28"/>
          <w:szCs w:val="28"/>
          <w:cs/>
        </w:rPr>
        <w:t xml:space="preserve">ใหม่บน </w:t>
      </w:r>
      <w:r w:rsidRPr="00AD7153">
        <w:rPr>
          <w:rFonts w:ascii="Browallia New" w:hAnsi="Browallia New" w:cs="Browallia New"/>
          <w:sz w:val="28"/>
          <w:szCs w:val="28"/>
        </w:rPr>
        <w:t xml:space="preserve">RPi. Software package </w:t>
      </w:r>
      <w:r w:rsidRPr="00AD7153">
        <w:rPr>
          <w:rFonts w:ascii="Browallia New" w:hAnsi="Browallia New" w:cs="Browallia New"/>
          <w:sz w:val="28"/>
          <w:szCs w:val="28"/>
          <w:cs/>
        </w:rPr>
        <w:t xml:space="preserve">ที่ใช้มี </w:t>
      </w:r>
      <w:r w:rsidRPr="00AD7153">
        <w:rPr>
          <w:rFonts w:ascii="Browallia New" w:hAnsi="Browallia New" w:cs="Browallia New"/>
          <w:sz w:val="28"/>
          <w:szCs w:val="28"/>
        </w:rPr>
        <w:t xml:space="preserve">dependencies </w:t>
      </w:r>
      <w:r w:rsidRPr="00AD7153">
        <w:rPr>
          <w:rFonts w:ascii="Browallia New" w:hAnsi="Browallia New" w:cs="Browallia New"/>
          <w:sz w:val="28"/>
          <w:szCs w:val="28"/>
          <w:cs/>
        </w:rPr>
        <w:t>เพิ่มเติมคือ</w:t>
      </w:r>
      <w:r w:rsidRPr="00AD7153">
        <w:rPr>
          <w:rFonts w:ascii="Browallia New" w:hAnsi="Browallia New" w:cs="Browallia New"/>
          <w:sz w:val="28"/>
          <w:szCs w:val="28"/>
          <w:cs/>
        </w:rPr>
        <w:br/>
      </w:r>
      <w:r w:rsidRPr="00AD7153">
        <w:rPr>
          <w:rFonts w:ascii="Browallia New" w:hAnsi="Browallia New" w:cs="Browallia New"/>
          <w:sz w:val="28"/>
          <w:szCs w:val="28"/>
        </w:rPr>
        <w:t>RPi GPIO &gt;&gt; pip install RPi.GPIO</w:t>
      </w:r>
      <w:r w:rsidRPr="00AD7153">
        <w:rPr>
          <w:rFonts w:ascii="Browallia New" w:hAnsi="Browallia New" w:cs="Browallia New"/>
          <w:color w:val="404040"/>
          <w:sz w:val="28"/>
          <w:szCs w:val="28"/>
        </w:rPr>
        <w:br/>
        <w:t xml:space="preserve">I2C library &gt;&gt; </w:t>
      </w:r>
      <w:r w:rsidRPr="00AD7153">
        <w:rPr>
          <w:rFonts w:ascii="Browallia New" w:hAnsi="Browallia New" w:cs="Browallia New"/>
          <w:color w:val="2E8B57"/>
          <w:sz w:val="28"/>
          <w:szCs w:val="28"/>
        </w:rPr>
        <w:t>sudo apt-get install i2c-tools</w:t>
      </w:r>
      <w:r w:rsidRPr="00AD7153">
        <w:rPr>
          <w:rFonts w:ascii="Browallia New" w:hAnsi="Browallia New" w:cs="Browallia New"/>
          <w:color w:val="2E8B57"/>
          <w:sz w:val="28"/>
          <w:szCs w:val="28"/>
        </w:rPr>
        <w:br/>
      </w:r>
      <w:r w:rsidRPr="00AD7153">
        <w:rPr>
          <w:rFonts w:ascii="Browallia New" w:hAnsi="Browallia New" w:cs="Browallia New"/>
          <w:sz w:val="28"/>
          <w:szCs w:val="28"/>
        </w:rPr>
        <w:t xml:space="preserve">Smbus &gt;&gt; </w:t>
      </w:r>
      <w:r w:rsidRPr="00AD7153">
        <w:rPr>
          <w:rFonts w:ascii="Browallia New" w:hAnsi="Browallia New" w:cs="Browallia New"/>
          <w:color w:val="E83E8C"/>
          <w:sz w:val="28"/>
          <w:szCs w:val="28"/>
          <w:shd w:val="clear" w:color="auto" w:fill="FFFFFF"/>
        </w:rPr>
        <w:t>sudo apt-get install -y python-smbus</w:t>
      </w:r>
      <w:r w:rsidRPr="00AD7153">
        <w:rPr>
          <w:rFonts w:ascii="Browallia New" w:hAnsi="Browallia New" w:cs="Browallia New"/>
          <w:sz w:val="28"/>
          <w:szCs w:val="28"/>
        </w:rPr>
        <w:br/>
      </w:r>
      <w:r w:rsidRPr="00AD7153">
        <w:rPr>
          <w:rFonts w:ascii="Browallia New" w:hAnsi="Browallia New" w:cs="Browallia New"/>
          <w:sz w:val="28"/>
          <w:szCs w:val="28"/>
          <w:cs/>
        </w:rPr>
        <w:t xml:space="preserve">และ อื่นๆที่อาจจะตกหล่น </w:t>
      </w:r>
    </w:p>
    <w:p w14:paraId="66DE500E" w14:textId="77777777" w:rsidR="00A87392" w:rsidRPr="00AD7153" w:rsidRDefault="00A87392" w:rsidP="00884EAE">
      <w:pPr>
        <w:rPr>
          <w:rFonts w:ascii="Browallia New" w:hAnsi="Browallia New" w:cs="Browallia New"/>
          <w:sz w:val="28"/>
        </w:rPr>
      </w:pPr>
    </w:p>
    <w:p w14:paraId="28BE9A0B" w14:textId="410DC315" w:rsidR="00884EAE" w:rsidRPr="00AD7153" w:rsidRDefault="00940543" w:rsidP="002723D1">
      <w:pPr>
        <w:pStyle w:val="ListParagraph"/>
        <w:numPr>
          <w:ilvl w:val="0"/>
          <w:numId w:val="3"/>
        </w:numPr>
        <w:rPr>
          <w:rStyle w:val="Heading2Char"/>
          <w:sz w:val="28"/>
          <w:szCs w:val="36"/>
        </w:rPr>
      </w:pPr>
      <w:r w:rsidRPr="00AD7153">
        <w:rPr>
          <w:rFonts w:ascii="Browallia New" w:hAnsi="Browallia New" w:cs="Browallia New"/>
          <w:sz w:val="28"/>
          <w:cs/>
        </w:rPr>
        <w:t xml:space="preserve">ตั้งค่า </w:t>
      </w:r>
      <w:r w:rsidRPr="00AD7153">
        <w:rPr>
          <w:rStyle w:val="Heading2Char"/>
          <w:sz w:val="28"/>
          <w:szCs w:val="36"/>
        </w:rPr>
        <w:t xml:space="preserve">wifi </w:t>
      </w:r>
      <w:r w:rsidR="00BE28C7" w:rsidRPr="00AD7153">
        <w:rPr>
          <w:rStyle w:val="Heading2Char"/>
          <w:sz w:val="28"/>
          <w:szCs w:val="36"/>
        </w:rPr>
        <w:t>**</w:t>
      </w:r>
      <w:r w:rsidR="002723D1" w:rsidRPr="00AD7153">
        <w:rPr>
          <w:rStyle w:val="Heading2Char"/>
          <w:sz w:val="28"/>
          <w:szCs w:val="36"/>
        </w:rPr>
        <w:t xml:space="preserve"> </w:t>
      </w:r>
      <w:r w:rsidR="00884EAE" w:rsidRPr="00AD7153">
        <w:rPr>
          <w:rStyle w:val="Heading2Char"/>
          <w:sz w:val="28"/>
          <w:szCs w:val="36"/>
        </w:rPr>
        <w:t xml:space="preserve">Configure RPi network </w:t>
      </w:r>
    </w:p>
    <w:p w14:paraId="30C3BA81" w14:textId="2AC2B9A1" w:rsidR="00884EAE" w:rsidRPr="00AD7153" w:rsidRDefault="00BE28C7" w:rsidP="00BE28C7">
      <w:pPr>
        <w:ind w:firstLine="720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-     </w:t>
      </w:r>
      <w:r w:rsidR="00325B47" w:rsidRPr="00AD7153">
        <w:rPr>
          <w:rFonts w:ascii="Browallia New" w:hAnsi="Browallia New" w:cs="Browallia New"/>
          <w:sz w:val="28"/>
          <w:cs/>
        </w:rPr>
        <w:t xml:space="preserve">เชื่อม </w:t>
      </w:r>
      <w:r w:rsidR="00325B47" w:rsidRPr="00AD7153">
        <w:rPr>
          <w:rFonts w:ascii="Browallia New" w:hAnsi="Browallia New" w:cs="Browallia New"/>
          <w:sz w:val="28"/>
        </w:rPr>
        <w:t xml:space="preserve">SD card </w:t>
      </w:r>
      <w:r w:rsidR="00325B47" w:rsidRPr="00AD7153">
        <w:rPr>
          <w:rFonts w:ascii="Browallia New" w:hAnsi="Browallia New" w:cs="Browallia New"/>
          <w:sz w:val="28"/>
          <w:cs/>
        </w:rPr>
        <w:t xml:space="preserve">เข้ากับ </w:t>
      </w:r>
      <w:r w:rsidR="00325B47" w:rsidRPr="00AD7153">
        <w:rPr>
          <w:rFonts w:ascii="Browallia New" w:hAnsi="Browallia New" w:cs="Browallia New"/>
          <w:sz w:val="28"/>
        </w:rPr>
        <w:t xml:space="preserve">PC. </w:t>
      </w:r>
      <w:r w:rsidR="00325B47" w:rsidRPr="00AD7153">
        <w:rPr>
          <w:rFonts w:ascii="Browallia New" w:hAnsi="Browallia New" w:cs="Browallia New"/>
          <w:sz w:val="28"/>
          <w:cs/>
        </w:rPr>
        <w:t>ใน</w:t>
      </w:r>
      <w:r w:rsidRPr="00AD7153">
        <w:rPr>
          <w:rFonts w:ascii="Browallia New" w:hAnsi="Browallia New" w:cs="Browallia New"/>
          <w:sz w:val="28"/>
        </w:rPr>
        <w:t xml:space="preserve"> Linux</w:t>
      </w:r>
    </w:p>
    <w:p w14:paraId="5FD6A86D" w14:textId="77777777" w:rsidR="00884EAE" w:rsidRPr="00AD7153" w:rsidRDefault="00884EAE" w:rsidP="00884EAE">
      <w:pPr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Browallia New" w:eastAsia="Times New Roman" w:hAnsi="Browallia New" w:cs="Browallia New"/>
          <w:color w:val="FFFFFF"/>
          <w:sz w:val="28"/>
        </w:rPr>
      </w:pPr>
      <w:r w:rsidRPr="00AD7153">
        <w:rPr>
          <w:rFonts w:ascii="Browallia New" w:eastAsia="Times New Roman" w:hAnsi="Browallia New" w:cs="Browallia New"/>
          <w:color w:val="B58900"/>
          <w:sz w:val="28"/>
        </w:rPr>
        <w:t>cd</w:t>
      </w:r>
      <w:r w:rsidRPr="00AD7153">
        <w:rPr>
          <w:rFonts w:ascii="Browallia New" w:eastAsia="Times New Roman" w:hAnsi="Browallia New" w:cs="Browallia New"/>
          <w:color w:val="FFFFFF"/>
          <w:sz w:val="28"/>
        </w:rPr>
        <w:t xml:space="preserve"> /media/</w:t>
      </w:r>
      <w:r w:rsidRPr="00AD7153">
        <w:rPr>
          <w:rFonts w:ascii="Browallia New" w:eastAsia="Times New Roman" w:hAnsi="Browallia New" w:cs="Browallia New"/>
          <w:color w:val="22B3EB"/>
          <w:sz w:val="28"/>
        </w:rPr>
        <w:t>$USER</w:t>
      </w:r>
      <w:r w:rsidRPr="00AD7153">
        <w:rPr>
          <w:rFonts w:ascii="Browallia New" w:eastAsia="Times New Roman" w:hAnsi="Browallia New" w:cs="Browallia New"/>
          <w:color w:val="FFFFFF"/>
          <w:sz w:val="28"/>
        </w:rPr>
        <w:t>/writable/etc/netplan</w:t>
      </w:r>
    </w:p>
    <w:p w14:paraId="490834F7" w14:textId="77777777" w:rsidR="00884EAE" w:rsidRPr="00AD7153" w:rsidRDefault="00884EAE" w:rsidP="00884EAE">
      <w:pPr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Browallia New" w:eastAsia="Times New Roman" w:hAnsi="Browallia New" w:cs="Browallia New"/>
          <w:color w:val="FFFFFF"/>
          <w:sz w:val="28"/>
        </w:rPr>
      </w:pPr>
      <w:r w:rsidRPr="00AD7153">
        <w:rPr>
          <w:rFonts w:ascii="Browallia New" w:eastAsia="Times New Roman" w:hAnsi="Browallia New" w:cs="Browallia New"/>
          <w:color w:val="B58900"/>
          <w:sz w:val="28"/>
        </w:rPr>
        <w:t xml:space="preserve">sudo </w:t>
      </w:r>
      <w:r w:rsidRPr="00AD7153">
        <w:rPr>
          <w:rFonts w:ascii="Browallia New" w:eastAsia="Times New Roman" w:hAnsi="Browallia New" w:cs="Browallia New"/>
          <w:color w:val="FFFFFF"/>
          <w:sz w:val="28"/>
        </w:rPr>
        <w:t>nano 50-cloud-init.yaml</w:t>
      </w:r>
    </w:p>
    <w:p w14:paraId="5AE4B9A0" w14:textId="42F99BE6" w:rsidR="00884EAE" w:rsidRPr="00AD7153" w:rsidRDefault="00836131" w:rsidP="00BE28C7">
      <w:pPr>
        <w:pStyle w:val="ListParagraph"/>
        <w:numPr>
          <w:ilvl w:val="0"/>
          <w:numId w:val="4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หรือ ใช้ </w:t>
      </w:r>
      <w:r w:rsidR="00884EAE" w:rsidRPr="00AD7153">
        <w:rPr>
          <w:rFonts w:ascii="Browallia New" w:hAnsi="Browallia New" w:cs="Browallia New"/>
          <w:sz w:val="28"/>
        </w:rPr>
        <w:t xml:space="preserve"> keyboard </w:t>
      </w:r>
      <w:r w:rsidRPr="00AD7153">
        <w:rPr>
          <w:rFonts w:ascii="Browallia New" w:hAnsi="Browallia New" w:cs="Browallia New"/>
          <w:sz w:val="28"/>
          <w:cs/>
        </w:rPr>
        <w:t>และ</w:t>
      </w:r>
      <w:r w:rsidR="00884EAE" w:rsidRPr="00AD7153">
        <w:rPr>
          <w:rFonts w:ascii="Browallia New" w:hAnsi="Browallia New" w:cs="Browallia New"/>
          <w:sz w:val="28"/>
        </w:rPr>
        <w:t xml:space="preserve"> monitor</w:t>
      </w:r>
      <w:r w:rsidRPr="00AD7153">
        <w:rPr>
          <w:rFonts w:ascii="Browallia New" w:hAnsi="Browallia New" w:cs="Browallia New"/>
          <w:sz w:val="28"/>
          <w:cs/>
        </w:rPr>
        <w:t xml:space="preserve">, </w:t>
      </w:r>
      <w:r w:rsidR="00884EAE" w:rsidRPr="00AD7153">
        <w:rPr>
          <w:rFonts w:ascii="Browallia New" w:hAnsi="Browallia New" w:cs="Browallia New"/>
          <w:sz w:val="28"/>
        </w:rPr>
        <w:t xml:space="preserve"> login username: “pi” passwords: “raspberry”. </w:t>
      </w:r>
      <w:r w:rsidR="00884EAE" w:rsidRPr="00AD7153">
        <w:rPr>
          <w:rFonts w:ascii="Browallia New" w:hAnsi="Browallia New" w:cs="Browallia New"/>
          <w:sz w:val="28"/>
        </w:rPr>
        <w:br/>
        <w:t>Then,</w:t>
      </w:r>
    </w:p>
    <w:p w14:paraId="13B21D6C" w14:textId="77777777" w:rsidR="00884EAE" w:rsidRPr="00AD7153" w:rsidRDefault="00884EAE" w:rsidP="00884EAE">
      <w:pPr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Browallia New" w:eastAsia="Times New Roman" w:hAnsi="Browallia New" w:cs="Browallia New"/>
          <w:color w:val="FFFFFF"/>
          <w:sz w:val="28"/>
        </w:rPr>
      </w:pPr>
      <w:r w:rsidRPr="00AD7153">
        <w:rPr>
          <w:rFonts w:ascii="Browallia New" w:eastAsia="Times New Roman" w:hAnsi="Browallia New" w:cs="Browallia New"/>
          <w:color w:val="B58900"/>
          <w:sz w:val="28"/>
        </w:rPr>
        <w:t xml:space="preserve">sudo </w:t>
      </w:r>
      <w:r w:rsidRPr="00AD7153">
        <w:rPr>
          <w:rFonts w:ascii="Browallia New" w:eastAsia="Times New Roman" w:hAnsi="Browallia New" w:cs="Browallia New"/>
          <w:color w:val="FFFFFF"/>
          <w:sz w:val="28"/>
        </w:rPr>
        <w:t>nano /etc/netplan/50-cloud-init.yaml</w:t>
      </w:r>
    </w:p>
    <w:p w14:paraId="331F7A19" w14:textId="77777777" w:rsidR="00884EAE" w:rsidRPr="00AD7153" w:rsidRDefault="00884EAE" w:rsidP="00884EAE">
      <w:pPr>
        <w:rPr>
          <w:rFonts w:ascii="Browallia New" w:hAnsi="Browallia New" w:cs="Browallia New"/>
          <w:sz w:val="28"/>
        </w:rPr>
      </w:pPr>
    </w:p>
    <w:p w14:paraId="2AC5EDAF" w14:textId="77777777" w:rsidR="00166956" w:rsidRPr="00AD7153" w:rsidRDefault="00884EAE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In the </w:t>
      </w:r>
      <w:r w:rsidRPr="00AD7153">
        <w:rPr>
          <w:rFonts w:ascii="Browallia New" w:hAnsi="Browallia New" w:cs="Browallia New"/>
          <w:b/>
          <w:bCs/>
          <w:sz w:val="28"/>
        </w:rPr>
        <w:t>50-cloud-init.yaml…</w:t>
      </w:r>
      <w:r w:rsidR="00BE28C7" w:rsidRPr="00AD7153">
        <w:rPr>
          <w:rFonts w:ascii="Browallia New" w:hAnsi="Browallia New" w:cs="Browallia New"/>
          <w:b/>
          <w:bCs/>
          <w:sz w:val="28"/>
          <w:cs/>
        </w:rPr>
        <w:br/>
      </w:r>
      <w:r w:rsidR="00BE28C7" w:rsidRPr="00AD7153">
        <w:rPr>
          <w:rFonts w:ascii="Browallia New" w:hAnsi="Browallia New" w:cs="Browallia New"/>
          <w:sz w:val="28"/>
          <w:cs/>
        </w:rPr>
        <w:t>ไฟล์</w:t>
      </w:r>
      <w:r w:rsidR="00BE28C7" w:rsidRPr="00AD7153">
        <w:rPr>
          <w:rFonts w:ascii="Browallia New" w:hAnsi="Browallia New" w:cs="Browallia New"/>
          <w:b/>
          <w:bCs/>
          <w:sz w:val="28"/>
          <w:cs/>
        </w:rPr>
        <w:t xml:space="preserve"> </w:t>
      </w:r>
      <w:r w:rsidR="00BE28C7" w:rsidRPr="00AD7153">
        <w:rPr>
          <w:rFonts w:ascii="Browallia New" w:hAnsi="Browallia New" w:cs="Browallia New"/>
          <w:sz w:val="28"/>
          <w:cs/>
        </w:rPr>
        <w:t xml:space="preserve">ที่กำลัง </w:t>
      </w:r>
      <w:r w:rsidR="00BE28C7" w:rsidRPr="00AD7153">
        <w:rPr>
          <w:rFonts w:ascii="Browallia New" w:hAnsi="Browallia New" w:cs="Browallia New"/>
          <w:sz w:val="28"/>
        </w:rPr>
        <w:t xml:space="preserve">edit </w:t>
      </w:r>
      <w:r w:rsidR="00BE28C7" w:rsidRPr="00AD7153">
        <w:rPr>
          <w:rFonts w:ascii="Browallia New" w:hAnsi="Browallia New" w:cs="Browallia New"/>
          <w:sz w:val="28"/>
          <w:cs/>
        </w:rPr>
        <w:t>อยู่เป็นไฟล์ตั้งค่า</w:t>
      </w:r>
      <w:r w:rsidR="00BE28C7" w:rsidRPr="00AD7153">
        <w:rPr>
          <w:rFonts w:ascii="Browallia New" w:hAnsi="Browallia New" w:cs="Browallia New"/>
          <w:b/>
          <w:bCs/>
          <w:sz w:val="28"/>
          <w:cs/>
        </w:rPr>
        <w:t xml:space="preserve"> </w:t>
      </w:r>
      <w:r w:rsidR="00BE28C7" w:rsidRPr="00AD7153">
        <w:rPr>
          <w:rFonts w:ascii="Browallia New" w:hAnsi="Browallia New" w:cs="Browallia New"/>
          <w:sz w:val="28"/>
          <w:cs/>
        </w:rPr>
        <w:t>การเชื่อมต่อผ่าน</w:t>
      </w:r>
      <w:r w:rsidR="00BE28C7" w:rsidRPr="00AD7153">
        <w:rPr>
          <w:rFonts w:ascii="Browallia New" w:hAnsi="Browallia New" w:cs="Browallia New"/>
          <w:sz w:val="28"/>
        </w:rPr>
        <w:t xml:space="preserve"> Wifi </w:t>
      </w:r>
      <w:r w:rsidR="00166956" w:rsidRPr="00AD7153">
        <w:rPr>
          <w:rFonts w:ascii="Browallia New" w:hAnsi="Browallia New" w:cs="Browallia New"/>
          <w:sz w:val="28"/>
          <w:cs/>
        </w:rPr>
        <w:t>รายละเอียด ตามข้างล่าง</w:t>
      </w:r>
    </w:p>
    <w:p w14:paraId="599BDDF5" w14:textId="6FEF3916" w:rsidR="00884EAE" w:rsidRPr="00AD7153" w:rsidRDefault="00166956" w:rsidP="00884EAE">
      <w:pPr>
        <w:rPr>
          <w:rFonts w:ascii="Browallia New" w:hAnsi="Browallia New" w:cs="Browallia New"/>
          <w:b/>
          <w:bCs/>
          <w:sz w:val="28"/>
          <w:cs/>
        </w:rPr>
      </w:pPr>
      <w:r w:rsidRPr="00AD7153">
        <w:rPr>
          <w:rFonts w:ascii="Browallia New" w:hAnsi="Browallia New" w:cs="Browallia New"/>
          <w:sz w:val="28"/>
          <w:cs/>
        </w:rPr>
        <w:t xml:space="preserve">โดยที่ </w:t>
      </w:r>
      <w:r w:rsidRPr="00AD7153">
        <w:rPr>
          <w:rFonts w:ascii="Browallia New" w:hAnsi="Browallia New" w:cs="Browallia New"/>
          <w:sz w:val="28"/>
        </w:rPr>
        <w:t xml:space="preserve">Raspi </w:t>
      </w:r>
      <w:r w:rsidRPr="00AD7153">
        <w:rPr>
          <w:rFonts w:ascii="Browallia New" w:hAnsi="Browallia New" w:cs="Browallia New"/>
          <w:sz w:val="28"/>
          <w:cs/>
        </w:rPr>
        <w:t>และ</w:t>
      </w:r>
      <w:r w:rsidRPr="00AD7153">
        <w:rPr>
          <w:rFonts w:ascii="Browallia New" w:hAnsi="Browallia New" w:cs="Browallia New"/>
          <w:sz w:val="28"/>
        </w:rPr>
        <w:t xml:space="preserve"> PC </w:t>
      </w:r>
      <w:r w:rsidRPr="00AD7153">
        <w:rPr>
          <w:rFonts w:ascii="Browallia New" w:hAnsi="Browallia New" w:cs="Browallia New"/>
          <w:sz w:val="28"/>
          <w:cs/>
        </w:rPr>
        <w:t xml:space="preserve">ต้องอยู๋ใน </w:t>
      </w:r>
      <w:r w:rsidRPr="00AD7153">
        <w:rPr>
          <w:rFonts w:ascii="Browallia New" w:hAnsi="Browallia New" w:cs="Browallia New"/>
          <w:sz w:val="28"/>
        </w:rPr>
        <w:t xml:space="preserve">network </w:t>
      </w:r>
      <w:r w:rsidRPr="00AD7153">
        <w:rPr>
          <w:rFonts w:ascii="Browallia New" w:hAnsi="Browallia New" w:cs="Browallia New"/>
          <w:sz w:val="28"/>
          <w:cs/>
        </w:rPr>
        <w:t>ที่สามารถเชื่อมถึงกันได้</w:t>
      </w:r>
      <w:r w:rsidR="00BE28C7" w:rsidRPr="00AD7153">
        <w:rPr>
          <w:rFonts w:ascii="Browallia New" w:hAnsi="Browallia New" w:cs="Browallia New"/>
          <w:b/>
          <w:bCs/>
          <w:sz w:val="28"/>
        </w:rPr>
        <w:t xml:space="preserve"> </w:t>
      </w:r>
    </w:p>
    <w:p w14:paraId="4B9EE7C7" w14:textId="5C1E189A" w:rsidR="00884EAE" w:rsidRPr="00AD7153" w:rsidRDefault="00884EAE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The wlan0/eth0 are the names of the network interfaces, usually, these are the default values for the RPi model 3. If yours differ, </w:t>
      </w:r>
      <w:r w:rsidRPr="00AD7153">
        <w:rPr>
          <w:rFonts w:ascii="Browallia New" w:eastAsia="Times New Roman" w:hAnsi="Browallia New" w:cs="Browallia New"/>
          <w:color w:val="D4D4D4"/>
          <w:sz w:val="28"/>
          <w:shd w:val="clear" w:color="auto" w:fill="262626" w:themeFill="text1" w:themeFillTint="D9"/>
        </w:rPr>
        <w:t>ifconfig</w:t>
      </w:r>
      <w:r w:rsidRPr="00AD7153">
        <w:rPr>
          <w:rFonts w:ascii="Browallia New" w:hAnsi="Browallia New" w:cs="Browallia New"/>
          <w:sz w:val="28"/>
          <w:shd w:val="clear" w:color="auto" w:fill="262626" w:themeFill="text1" w:themeFillTint="D9"/>
        </w:rPr>
        <w:t xml:space="preserve"> </w:t>
      </w:r>
      <w:r w:rsidRPr="00AD7153">
        <w:rPr>
          <w:rFonts w:ascii="Browallia New" w:hAnsi="Browallia New" w:cs="Browallia New"/>
          <w:sz w:val="28"/>
        </w:rPr>
        <w:t xml:space="preserve">  in the RPi should shows the available network interfaces.</w:t>
      </w:r>
    </w:p>
    <w:p w14:paraId="09A2BC91" w14:textId="4A39C169" w:rsidR="00AD7153" w:rsidRPr="00AD7153" w:rsidRDefault="00AD715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br w:type="page"/>
      </w:r>
    </w:p>
    <w:p w14:paraId="0C82DB75" w14:textId="3FACD053" w:rsidR="006F6369" w:rsidRPr="00AD7153" w:rsidRDefault="006F6369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lastRenderedPageBreak/>
        <w:t>Example settings with SSID and password, auto configurations</w:t>
      </w:r>
    </w:p>
    <w:p w14:paraId="2A2EAD16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569CD6"/>
          <w:sz w:val="28"/>
        </w:rPr>
        <w:t>network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5BB2FF21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ethernet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7CF28288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eth0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7E868AAC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dhcp4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true</w:t>
      </w:r>
    </w:p>
    <w:p w14:paraId="0A82DEA6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optional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true</w:t>
      </w:r>
    </w:p>
    <w:p w14:paraId="59A44B03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version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B5CEA8"/>
          <w:sz w:val="28"/>
        </w:rPr>
        <w:t>2</w:t>
      </w:r>
    </w:p>
    <w:p w14:paraId="0EDEA196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renderer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NetworkManager</w:t>
      </w:r>
    </w:p>
    <w:p w14:paraId="0DE9B5C3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wifi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59EEAB24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wlan0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342871D9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optional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true</w:t>
      </w:r>
    </w:p>
    <w:p w14:paraId="0EA46FA5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dhcp4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yes</w:t>
      </w:r>
    </w:p>
    <w:p w14:paraId="555BD04D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dhcp6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yes</w:t>
      </w:r>
    </w:p>
    <w:p w14:paraId="3E52FF20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access-point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111250B6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  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"__SSID__"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06AF00AE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password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"wifipassword"</w:t>
      </w:r>
    </w:p>
    <w:p w14:paraId="63C7FC94" w14:textId="77777777" w:rsidR="009B6A1F" w:rsidRDefault="009B6A1F" w:rsidP="00884EAE">
      <w:pPr>
        <w:rPr>
          <w:rFonts w:ascii="Browallia New" w:hAnsi="Browallia New" w:cs="Browallia New"/>
          <w:sz w:val="28"/>
        </w:rPr>
        <w:sectPr w:rsidR="009B6A1F" w:rsidSect="00AD7153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14:paraId="2DEF50D7" w14:textId="77777777" w:rsidR="009B6A1F" w:rsidRDefault="009B6A1F" w:rsidP="00884EAE">
      <w:pPr>
        <w:rPr>
          <w:rFonts w:ascii="Browallia New" w:hAnsi="Browallia New" w:cs="Browallia New"/>
          <w:sz w:val="28"/>
        </w:rPr>
      </w:pPr>
    </w:p>
    <w:p w14:paraId="76E5490C" w14:textId="0A31A764" w:rsidR="006F6369" w:rsidRPr="00AD7153" w:rsidRDefault="006F6369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Configurations with static IP on Wifi (recommended)</w:t>
      </w:r>
    </w:p>
    <w:p w14:paraId="2D05143B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569CD6"/>
          <w:sz w:val="28"/>
        </w:rPr>
        <w:t>network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36E5E371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ethernet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2C5345E3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eth0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11ACD528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dhcp4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true</w:t>
      </w:r>
    </w:p>
    <w:p w14:paraId="2E7A2225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optional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true</w:t>
      </w:r>
    </w:p>
    <w:p w14:paraId="1E7CAB47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version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B5CEA8"/>
          <w:sz w:val="28"/>
        </w:rPr>
        <w:t>2</w:t>
      </w:r>
    </w:p>
    <w:p w14:paraId="2FC3815C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renderer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NetworkManager</w:t>
      </w:r>
    </w:p>
    <w:p w14:paraId="7A467398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wifi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7BCD91DD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wlan0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1861D109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optional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false</w:t>
      </w:r>
    </w:p>
    <w:p w14:paraId="7B9D0295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dhcp4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no</w:t>
      </w:r>
    </w:p>
    <w:p w14:paraId="517916CC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dhcp6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no</w:t>
      </w:r>
    </w:p>
    <w:p w14:paraId="2D6C75F0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access-point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34F54C42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  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"__SSID__"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417B522C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band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2.4GHz</w:t>
      </w:r>
    </w:p>
    <w:p w14:paraId="330C45CA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password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"wifipassword"</w:t>
      </w:r>
    </w:p>
    <w:p w14:paraId="78DE2E1F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addresse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[</w:t>
      </w:r>
      <w:r w:rsidRPr="00AD7153">
        <w:rPr>
          <w:rFonts w:ascii="Browallia New" w:eastAsia="Times New Roman" w:hAnsi="Browallia New" w:cs="Browallia New"/>
          <w:color w:val="CE9178"/>
          <w:sz w:val="28"/>
        </w:rPr>
        <w:t>static_ip/subnet_prefix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]</w:t>
      </w:r>
    </w:p>
    <w:p w14:paraId="7E9C4FFF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gateway4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</w:t>
      </w:r>
      <w:r w:rsidRPr="00AD7153">
        <w:rPr>
          <w:rFonts w:ascii="Browallia New" w:eastAsia="Times New Roman" w:hAnsi="Browallia New" w:cs="Browallia New"/>
          <w:color w:val="B5CEA8"/>
          <w:sz w:val="28"/>
        </w:rPr>
        <w:t>192.168.1.1</w:t>
      </w:r>
    </w:p>
    <w:p w14:paraId="4DB5E9D7" w14:textId="77777777" w:rsidR="00884EAE" w:rsidRPr="00AD7153" w:rsidRDefault="00884EAE" w:rsidP="00884EAE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nameserver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</w:t>
      </w:r>
    </w:p>
    <w:p w14:paraId="51B8C18D" w14:textId="34A5DF1B" w:rsidR="00884EAE" w:rsidRPr="00AD7153" w:rsidRDefault="00884EAE" w:rsidP="006F6369">
      <w:pPr>
        <w:shd w:val="clear" w:color="auto" w:fill="1E1E1E"/>
        <w:spacing w:after="0" w:line="285" w:lineRule="atLeast"/>
        <w:rPr>
          <w:rFonts w:ascii="Browallia New" w:eastAsia="Times New Roman" w:hAnsi="Browallia New" w:cs="Browallia New"/>
          <w:color w:val="D4D4D4"/>
          <w:sz w:val="28"/>
        </w:rPr>
      </w:pPr>
      <w:r w:rsidRPr="00AD7153">
        <w:rPr>
          <w:rFonts w:ascii="Browallia New" w:eastAsia="Times New Roman" w:hAnsi="Browallia New" w:cs="Browallia New"/>
          <w:color w:val="D4D4D4"/>
          <w:sz w:val="28"/>
        </w:rPr>
        <w:t>               </w:t>
      </w:r>
      <w:r w:rsidRPr="00AD7153">
        <w:rPr>
          <w:rFonts w:ascii="Browallia New" w:eastAsia="Times New Roman" w:hAnsi="Browallia New" w:cs="Browallia New"/>
          <w:color w:val="569CD6"/>
          <w:sz w:val="28"/>
        </w:rPr>
        <w:t>addresses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: [</w:t>
      </w:r>
      <w:r w:rsidRPr="00AD7153">
        <w:rPr>
          <w:rFonts w:ascii="Browallia New" w:eastAsia="Times New Roman" w:hAnsi="Browallia New" w:cs="Browallia New"/>
          <w:color w:val="B5CEA8"/>
          <w:sz w:val="28"/>
        </w:rPr>
        <w:t>1.1.1.1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, </w:t>
      </w:r>
      <w:r w:rsidRPr="00AD7153">
        <w:rPr>
          <w:rFonts w:ascii="Browallia New" w:eastAsia="Times New Roman" w:hAnsi="Browallia New" w:cs="Browallia New"/>
          <w:color w:val="B5CEA8"/>
          <w:sz w:val="28"/>
        </w:rPr>
        <w:t>8.8.8.8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, </w:t>
      </w:r>
      <w:r w:rsidRPr="00AD7153">
        <w:rPr>
          <w:rFonts w:ascii="Browallia New" w:eastAsia="Times New Roman" w:hAnsi="Browallia New" w:cs="Browallia New"/>
          <w:color w:val="B5CEA8"/>
          <w:sz w:val="28"/>
        </w:rPr>
        <w:t>4.4.4.4</w:t>
      </w:r>
      <w:r w:rsidRPr="00AD7153">
        <w:rPr>
          <w:rFonts w:ascii="Browallia New" w:eastAsia="Times New Roman" w:hAnsi="Browallia New" w:cs="Browallia New"/>
          <w:color w:val="D4D4D4"/>
          <w:sz w:val="28"/>
        </w:rPr>
        <w:t>]</w:t>
      </w:r>
    </w:p>
    <w:p w14:paraId="286AF503" w14:textId="2B87D473" w:rsidR="00A50D61" w:rsidRPr="00AD7153" w:rsidRDefault="00884EAE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lastRenderedPageBreak/>
        <w:br/>
      </w:r>
      <w:r w:rsidRPr="00AD7153">
        <w:rPr>
          <w:rFonts w:ascii="Browallia New" w:hAnsi="Browallia New" w:cs="Browallia New"/>
          <w:sz w:val="28"/>
        </w:rPr>
        <w:tab/>
        <w:t>__SSID__ is your WiFi name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dhcp4: and dhcp6: is the ip address auto configuration.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band: the preferred WiFi band: 2.4GHz or 5GHz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channel: the WiFi channel.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addresses: the device ip address followed by / subnet prefix typically /24 (255.255.255.0)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gateway4: your network gateway, this should point to your router’s ip address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nameservers: addresses: this is the DNS server addresses.</w:t>
      </w:r>
      <w:r w:rsidR="00A50D61"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 xml:space="preserve">For more details, visit </w:t>
      </w:r>
      <w:hyperlink r:id="rId28" w:history="1">
        <w:r w:rsidR="00A50D61" w:rsidRPr="00AD7153">
          <w:rPr>
            <w:rStyle w:val="Hyperlink"/>
            <w:rFonts w:ascii="Browallia New" w:hAnsi="Browallia New" w:cs="Browallia New"/>
            <w:sz w:val="28"/>
          </w:rPr>
          <w:t>https://netplan.io/examples/</w:t>
        </w:r>
      </w:hyperlink>
    </w:p>
    <w:p w14:paraId="29AED126" w14:textId="14EDFB6C" w:rsidR="00884EAE" w:rsidRPr="00AD7153" w:rsidRDefault="00166956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เมื่อตั้งค่าเสร็จแล้ว ให้ </w:t>
      </w:r>
      <w:r w:rsidRPr="00AD7153">
        <w:rPr>
          <w:rFonts w:ascii="Browallia New" w:hAnsi="Browallia New" w:cs="Browallia New"/>
          <w:sz w:val="28"/>
        </w:rPr>
        <w:t xml:space="preserve">save file </w:t>
      </w:r>
      <w:r w:rsidRPr="00AD7153">
        <w:rPr>
          <w:rFonts w:ascii="Browallia New" w:hAnsi="Browallia New" w:cs="Browallia New"/>
          <w:sz w:val="28"/>
          <w:cs/>
        </w:rPr>
        <w:t>โดย</w:t>
      </w:r>
      <w:r w:rsidR="00A50D61" w:rsidRPr="00AD7153">
        <w:rPr>
          <w:rFonts w:ascii="Browallia New" w:hAnsi="Browallia New" w:cs="Browallia New"/>
          <w:sz w:val="28"/>
        </w:rPr>
        <w:br/>
      </w:r>
      <w:r w:rsidR="00E21AD4" w:rsidRPr="00AD7153">
        <w:rPr>
          <w:rFonts w:ascii="Browallia New" w:hAnsi="Browallia New" w:cs="Browallia New"/>
          <w:sz w:val="28"/>
        </w:rPr>
        <w:t>&gt;&gt;Ctrl + X</w:t>
      </w:r>
      <w:r w:rsidR="00E21AD4" w:rsidRPr="00AD7153">
        <w:rPr>
          <w:rFonts w:ascii="Browallia New" w:hAnsi="Browallia New" w:cs="Browallia New"/>
          <w:sz w:val="28"/>
        </w:rPr>
        <w:br/>
      </w:r>
      <w:r w:rsidR="00E21AD4" w:rsidRPr="00AD7153">
        <w:rPr>
          <w:rFonts w:ascii="Browallia New" w:hAnsi="Browallia New" w:cs="Browallia New"/>
          <w:sz w:val="28"/>
          <w:cs/>
        </w:rPr>
        <w:t xml:space="preserve">เมื่อ </w:t>
      </w:r>
      <w:r w:rsidR="00E21AD4" w:rsidRPr="00AD7153">
        <w:rPr>
          <w:rFonts w:ascii="Browallia New" w:hAnsi="Browallia New" w:cs="Browallia New"/>
          <w:sz w:val="28"/>
        </w:rPr>
        <w:t>prompt: Save modified buffer?&gt;&gt; y</w:t>
      </w:r>
      <w:r w:rsidR="00E21AD4" w:rsidRPr="00AD7153">
        <w:rPr>
          <w:rFonts w:ascii="Browallia New" w:hAnsi="Browallia New" w:cs="Browallia New"/>
          <w:sz w:val="28"/>
        </w:rPr>
        <w:br/>
        <w:t>&gt;&gt;Enter</w:t>
      </w:r>
      <w:r w:rsidR="00E21AD4" w:rsidRPr="00AD7153">
        <w:rPr>
          <w:rFonts w:ascii="Browallia New" w:hAnsi="Browallia New" w:cs="Browallia New"/>
          <w:sz w:val="28"/>
        </w:rPr>
        <w:br/>
      </w:r>
      <w:r w:rsidR="00884EAE" w:rsidRPr="00AD7153">
        <w:rPr>
          <w:rFonts w:ascii="Browallia New" w:hAnsi="Browallia New" w:cs="Browallia New"/>
          <w:sz w:val="28"/>
        </w:rPr>
        <w:t xml:space="preserve">Check if the settings are correct with </w:t>
      </w:r>
    </w:p>
    <w:p w14:paraId="329A7559" w14:textId="77777777" w:rsidR="00884EAE" w:rsidRPr="00AD7153" w:rsidRDefault="00884EAE" w:rsidP="00884EAE">
      <w:pPr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Browallia New" w:eastAsia="Times New Roman" w:hAnsi="Browallia New" w:cs="Browallia New"/>
          <w:color w:val="FFFFFF"/>
          <w:sz w:val="28"/>
        </w:rPr>
      </w:pPr>
      <w:r w:rsidRPr="00AD7153">
        <w:rPr>
          <w:rFonts w:ascii="Browallia New" w:eastAsia="Times New Roman" w:hAnsi="Browallia New" w:cs="Browallia New"/>
          <w:color w:val="B58900"/>
          <w:sz w:val="28"/>
        </w:rPr>
        <w:t xml:space="preserve">sudo </w:t>
      </w:r>
      <w:r w:rsidRPr="00AD7153">
        <w:rPr>
          <w:rFonts w:ascii="Browallia New" w:eastAsia="Times New Roman" w:hAnsi="Browallia New" w:cs="Browallia New"/>
          <w:color w:val="FFFFFF"/>
          <w:sz w:val="28"/>
        </w:rPr>
        <w:t>nano netplan –d generate</w:t>
      </w:r>
    </w:p>
    <w:p w14:paraId="6A94A94D" w14:textId="77777777" w:rsidR="00884EAE" w:rsidRPr="00AD7153" w:rsidRDefault="00884EAE" w:rsidP="00884EAE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And, to apply the settings</w:t>
      </w:r>
    </w:p>
    <w:p w14:paraId="27B99DFE" w14:textId="16EEE9F9" w:rsidR="00A50D61" w:rsidRPr="00AD7153" w:rsidRDefault="00884EAE" w:rsidP="00884EAE">
      <w:pPr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Browallia New" w:eastAsia="Times New Roman" w:hAnsi="Browallia New" w:cs="Browallia New"/>
          <w:color w:val="FFFFFF"/>
          <w:sz w:val="28"/>
        </w:rPr>
      </w:pPr>
      <w:r w:rsidRPr="00AD7153">
        <w:rPr>
          <w:rFonts w:ascii="Browallia New" w:eastAsia="Times New Roman" w:hAnsi="Browallia New" w:cs="Browallia New"/>
          <w:color w:val="B58900"/>
          <w:sz w:val="28"/>
        </w:rPr>
        <w:t xml:space="preserve">sudo </w:t>
      </w:r>
      <w:r w:rsidRPr="00AD7153">
        <w:rPr>
          <w:rFonts w:ascii="Browallia New" w:eastAsia="Times New Roman" w:hAnsi="Browallia New" w:cs="Browallia New"/>
          <w:color w:val="FFFFFF"/>
          <w:sz w:val="28"/>
        </w:rPr>
        <w:t>nano netplan apply</w:t>
      </w:r>
    </w:p>
    <w:p w14:paraId="270260FC" w14:textId="77777777" w:rsidR="00A50D61" w:rsidRPr="00AD7153" w:rsidRDefault="00A50D61" w:rsidP="00A50D61">
      <w:pPr>
        <w:rPr>
          <w:rFonts w:ascii="Browallia New" w:hAnsi="Browallia New" w:cs="Browallia New"/>
          <w:sz w:val="28"/>
        </w:rPr>
      </w:pPr>
    </w:p>
    <w:p w14:paraId="148BBF9F" w14:textId="6692C0FC" w:rsidR="00A50D61" w:rsidRPr="00AD7153" w:rsidRDefault="00884EAE" w:rsidP="00A50D61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Test the connection with ping, to the RPi and to a website (like </w:t>
      </w:r>
      <w:hyperlink r:id="rId29" w:history="1">
        <w:r w:rsidRPr="00AD7153">
          <w:rPr>
            <w:rStyle w:val="Hyperlink"/>
            <w:rFonts w:ascii="Browallia New" w:hAnsi="Browallia New" w:cs="Browallia New"/>
            <w:sz w:val="28"/>
          </w:rPr>
          <w:t>www.google.com</w:t>
        </w:r>
      </w:hyperlink>
      <w:r w:rsidRPr="00AD7153">
        <w:rPr>
          <w:rFonts w:ascii="Browallia New" w:hAnsi="Browallia New" w:cs="Browallia New"/>
          <w:sz w:val="28"/>
        </w:rPr>
        <w:t xml:space="preserve">). </w:t>
      </w:r>
    </w:p>
    <w:p w14:paraId="3AB9B18D" w14:textId="77777777" w:rsidR="00573B73" w:rsidRPr="00AD7153" w:rsidRDefault="00573B73" w:rsidP="00573B73">
      <w:pPr>
        <w:pStyle w:val="ListParagraph"/>
        <w:ind w:left="360"/>
        <w:rPr>
          <w:rFonts w:ascii="Browallia New" w:hAnsi="Browallia New" w:cs="Browallia New"/>
          <w:color w:val="404040"/>
          <w:sz w:val="28"/>
        </w:rPr>
      </w:pPr>
    </w:p>
    <w:p w14:paraId="6A5486FE" w14:textId="4786A148" w:rsidR="00B24C83" w:rsidRPr="00AD7153" w:rsidRDefault="00EE0802" w:rsidP="00573B73">
      <w:pPr>
        <w:pStyle w:val="ListParagraph"/>
        <w:numPr>
          <w:ilvl w:val="0"/>
          <w:numId w:val="3"/>
        </w:num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Source ROS </w:t>
      </w:r>
      <w:r w:rsidRPr="00AD7153">
        <w:rPr>
          <w:rFonts w:ascii="Browallia New" w:hAnsi="Browallia New" w:cs="Browallia New"/>
          <w:sz w:val="28"/>
          <w:cs/>
        </w:rPr>
        <w:t>เหมือน</w:t>
      </w:r>
      <w:r w:rsidRPr="00AD7153">
        <w:rPr>
          <w:rFonts w:ascii="Browallia New" w:hAnsi="Browallia New" w:cs="Browallia New"/>
          <w:sz w:val="28"/>
          <w:cs/>
        </w:rPr>
        <w:t xml:space="preserve"> </w:t>
      </w:r>
      <w:r w:rsidRPr="00AD7153">
        <w:rPr>
          <w:rFonts w:ascii="Browallia New" w:hAnsi="Browallia New" w:cs="Browallia New"/>
          <w:sz w:val="28"/>
        </w:rPr>
        <w:t xml:space="preserve">PC </w:t>
      </w:r>
      <w:r w:rsidRPr="00AD7153">
        <w:rPr>
          <w:rFonts w:ascii="Browallia New" w:hAnsi="Browallia New" w:cs="Browallia New"/>
          <w:sz w:val="28"/>
          <w:cs/>
        </w:rPr>
        <w:t xml:space="preserve">หาก </w:t>
      </w:r>
      <w:r w:rsidRPr="00AD7153">
        <w:rPr>
          <w:rFonts w:ascii="Browallia New" w:hAnsi="Browallia New" w:cs="Browallia New"/>
          <w:sz w:val="28"/>
        </w:rPr>
        <w:t xml:space="preserve">ROS </w:t>
      </w:r>
      <w:r w:rsidRPr="00AD7153">
        <w:rPr>
          <w:rFonts w:ascii="Browallia New" w:hAnsi="Browallia New" w:cs="Browallia New"/>
          <w:sz w:val="28"/>
          <w:cs/>
        </w:rPr>
        <w:t xml:space="preserve">ติดตั้งอยู่แล้ว ลอง </w:t>
      </w:r>
      <w:r w:rsidRPr="00AD7153">
        <w:rPr>
          <w:rFonts w:ascii="Browallia New" w:hAnsi="Browallia New" w:cs="Browallia New"/>
          <w:sz w:val="28"/>
        </w:rPr>
        <w:t xml:space="preserve">ping </w:t>
      </w:r>
      <w:r w:rsidRPr="00AD7153">
        <w:rPr>
          <w:rFonts w:ascii="Browallia New" w:hAnsi="Browallia New" w:cs="Browallia New"/>
          <w:sz w:val="28"/>
          <w:cs/>
        </w:rPr>
        <w:t xml:space="preserve">ไปยัง </w:t>
      </w:r>
      <w:r w:rsidRPr="00AD7153">
        <w:rPr>
          <w:rFonts w:ascii="Browallia New" w:hAnsi="Browallia New" w:cs="Browallia New"/>
          <w:sz w:val="28"/>
        </w:rPr>
        <w:t xml:space="preserve">PC </w:t>
      </w:r>
      <w:r w:rsidRPr="00AD7153">
        <w:rPr>
          <w:rFonts w:ascii="Browallia New" w:hAnsi="Browallia New" w:cs="Browallia New"/>
          <w:sz w:val="28"/>
          <w:cs/>
        </w:rPr>
        <w:t xml:space="preserve">และ </w:t>
      </w:r>
      <w:r w:rsidRPr="00AD7153">
        <w:rPr>
          <w:rFonts w:ascii="Browallia New" w:hAnsi="Browallia New" w:cs="Browallia New"/>
          <w:sz w:val="28"/>
        </w:rPr>
        <w:t xml:space="preserve">PC </w:t>
      </w:r>
      <w:r w:rsidRPr="00AD7153">
        <w:rPr>
          <w:rFonts w:ascii="Browallia New" w:hAnsi="Browallia New" w:cs="Browallia New"/>
          <w:sz w:val="28"/>
          <w:cs/>
        </w:rPr>
        <w:t xml:space="preserve">ไปยัง </w:t>
      </w:r>
      <w:r w:rsidRPr="00AD7153">
        <w:rPr>
          <w:rFonts w:ascii="Browallia New" w:hAnsi="Browallia New" w:cs="Browallia New"/>
          <w:sz w:val="28"/>
        </w:rPr>
        <w:t>RPi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br/>
      </w:r>
    </w:p>
    <w:p w14:paraId="343B0864" w14:textId="2587BC59" w:rsidR="00B24C83" w:rsidRPr="00AD7153" w:rsidRDefault="00B24C83" w:rsidP="00EB52E3">
      <w:pPr>
        <w:pStyle w:val="Heading2"/>
        <w:numPr>
          <w:ilvl w:val="0"/>
          <w:numId w:val="3"/>
        </w:numPr>
      </w:pPr>
      <w:bookmarkStart w:id="12" w:name="_Toc79846067"/>
      <w:r w:rsidRPr="00AD7153">
        <w:t>RPi remote access</w:t>
      </w:r>
      <w:bookmarkEnd w:id="12"/>
    </w:p>
    <w:p w14:paraId="5168EDE6" w14:textId="6B1B9C7B" w:rsidR="00B24C83" w:rsidRPr="00AD7153" w:rsidRDefault="00B24C83" w:rsidP="007A758B">
      <w:pPr>
        <w:pStyle w:val="HTMLPreformatted"/>
        <w:ind w:left="360"/>
        <w:rPr>
          <w:rFonts w:ascii="Browallia New" w:hAnsi="Browallia New" w:cs="Browallia New"/>
          <w:sz w:val="28"/>
          <w:szCs w:val="28"/>
          <w:cs/>
        </w:rPr>
        <w:sectPr w:rsidR="00B24C83" w:rsidRPr="00AD7153" w:rsidSect="00AD7153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 w:rsidRPr="00AD7153">
        <w:rPr>
          <w:rFonts w:ascii="Browallia New" w:hAnsi="Browallia New" w:cs="Browallia New"/>
          <w:sz w:val="28"/>
          <w:szCs w:val="28"/>
          <w:cs/>
        </w:rPr>
        <w:t>คียบอร์ดกับจอ</w:t>
      </w:r>
      <w:r w:rsidR="00237AB9" w:rsidRPr="00AD7153">
        <w:rPr>
          <w:rFonts w:ascii="Browallia New" w:hAnsi="Browallia New" w:cs="Browallia New"/>
          <w:sz w:val="28"/>
          <w:szCs w:val="28"/>
          <w:cs/>
        </w:rPr>
        <w:t xml:space="preserve"> </w:t>
      </w:r>
      <w:r w:rsidR="00EB52E3">
        <w:rPr>
          <w:rFonts w:ascii="Browallia New" w:hAnsi="Browallia New" w:cs="Browallia New" w:hint="cs"/>
          <w:sz w:val="28"/>
          <w:szCs w:val="28"/>
          <w:cs/>
        </w:rPr>
        <w:t xml:space="preserve">อาจจะหนักไปสำหรับตัวหุ่น </w:t>
      </w:r>
      <w:r w:rsidR="00237AB9" w:rsidRPr="00AD7153">
        <w:rPr>
          <w:rFonts w:ascii="Browallia New" w:hAnsi="Browallia New" w:cs="Browallia New"/>
          <w:sz w:val="28"/>
          <w:szCs w:val="28"/>
          <w:cs/>
        </w:rPr>
        <w:t xml:space="preserve">จะสดวกกว่าถ้าสั่งงาน </w:t>
      </w:r>
      <w:r w:rsidR="00237AB9" w:rsidRPr="00AD7153">
        <w:rPr>
          <w:rFonts w:ascii="Browallia New" w:hAnsi="Browallia New" w:cs="Browallia New"/>
          <w:sz w:val="28"/>
          <w:szCs w:val="28"/>
        </w:rPr>
        <w:t xml:space="preserve">RPi </w:t>
      </w:r>
      <w:r w:rsidR="00237AB9" w:rsidRPr="00AD7153">
        <w:rPr>
          <w:rFonts w:ascii="Browallia New" w:hAnsi="Browallia New" w:cs="Browallia New"/>
          <w:sz w:val="28"/>
          <w:szCs w:val="28"/>
          <w:cs/>
        </w:rPr>
        <w:t xml:space="preserve">ผ่าน </w:t>
      </w:r>
      <w:r w:rsidR="00237AB9" w:rsidRPr="00AD7153">
        <w:rPr>
          <w:rFonts w:ascii="Browallia New" w:hAnsi="Browallia New" w:cs="Browallia New"/>
          <w:sz w:val="28"/>
          <w:szCs w:val="28"/>
        </w:rPr>
        <w:t xml:space="preserve">remote desktop </w:t>
      </w:r>
      <w:r w:rsidR="00237AB9" w:rsidRPr="00AD7153">
        <w:rPr>
          <w:rFonts w:ascii="Browallia New" w:hAnsi="Browallia New" w:cs="Browallia New"/>
          <w:sz w:val="28"/>
          <w:szCs w:val="28"/>
          <w:cs/>
        </w:rPr>
        <w:t>ได้</w:t>
      </w:r>
      <w:r w:rsidR="00237AB9" w:rsidRPr="00AD7153">
        <w:rPr>
          <w:rFonts w:ascii="Browallia New" w:hAnsi="Browallia New" w:cs="Browallia New"/>
          <w:sz w:val="28"/>
          <w:szCs w:val="28"/>
          <w:cs/>
        </w:rPr>
        <w:br/>
        <w:t>ขั้นตอนนี้จะช่วยอำนวยความสะดวกในการใช้งาน</w:t>
      </w:r>
      <w:r w:rsidR="00E7519B" w:rsidRPr="00AD7153">
        <w:rPr>
          <w:rFonts w:ascii="Browallia New" w:hAnsi="Browallia New" w:cs="Browallia New"/>
          <w:sz w:val="28"/>
          <w:szCs w:val="28"/>
          <w:cs/>
        </w:rPr>
        <w:t xml:space="preserve">ผ่าน </w:t>
      </w:r>
      <w:r w:rsidR="00E7519B" w:rsidRPr="00AD7153">
        <w:rPr>
          <w:rFonts w:ascii="Browallia New" w:hAnsi="Browallia New" w:cs="Browallia New"/>
          <w:sz w:val="28"/>
          <w:szCs w:val="28"/>
        </w:rPr>
        <w:t xml:space="preserve">SSH </w:t>
      </w:r>
      <w:r w:rsidR="00E7519B" w:rsidRPr="00AD7153">
        <w:rPr>
          <w:rFonts w:ascii="Browallia New" w:hAnsi="Browallia New" w:cs="Browallia New"/>
          <w:sz w:val="28"/>
          <w:szCs w:val="28"/>
          <w:cs/>
        </w:rPr>
        <w:t>โดย</w:t>
      </w:r>
      <w:r w:rsidR="00E7519B" w:rsidRPr="00AD7153">
        <w:rPr>
          <w:rFonts w:ascii="Browallia New" w:hAnsi="Browallia New" w:cs="Browallia New"/>
          <w:sz w:val="28"/>
          <w:szCs w:val="28"/>
          <w:cs/>
        </w:rPr>
        <w:br/>
      </w:r>
      <w:r w:rsidR="000A1194" w:rsidRPr="00AD7153">
        <w:rPr>
          <w:rFonts w:ascii="Browallia New" w:hAnsi="Browallia New" w:cs="Browallia New"/>
          <w:sz w:val="28"/>
          <w:szCs w:val="28"/>
          <w:cs/>
        </w:rPr>
        <w:t>- เ</w:t>
      </w:r>
      <w:r w:rsidR="00E7519B" w:rsidRPr="00AD7153">
        <w:rPr>
          <w:rFonts w:ascii="Browallia New" w:hAnsi="Browallia New" w:cs="Browallia New"/>
          <w:sz w:val="28"/>
          <w:szCs w:val="28"/>
          <w:cs/>
        </w:rPr>
        <w:t xml:space="preserve">ปิด </w:t>
      </w:r>
      <w:r w:rsidR="00E7519B" w:rsidRPr="00AD7153">
        <w:rPr>
          <w:rFonts w:ascii="Browallia New" w:hAnsi="Browallia New" w:cs="Browallia New"/>
          <w:sz w:val="28"/>
          <w:szCs w:val="28"/>
        </w:rPr>
        <w:t xml:space="preserve">terminal </w:t>
      </w:r>
      <w:r w:rsidR="00E7519B" w:rsidRPr="00AD7153">
        <w:rPr>
          <w:rFonts w:ascii="Browallia New" w:hAnsi="Browallia New" w:cs="Browallia New"/>
          <w:sz w:val="28"/>
          <w:szCs w:val="28"/>
          <w:cs/>
        </w:rPr>
        <w:t>ใหม่</w:t>
      </w:r>
      <w:r w:rsidR="000A1194" w:rsidRPr="00AD7153">
        <w:rPr>
          <w:rFonts w:ascii="Browallia New" w:hAnsi="Browallia New" w:cs="Browallia New"/>
          <w:sz w:val="28"/>
          <w:szCs w:val="28"/>
          <w:cs/>
        </w:rPr>
        <w:br/>
        <w:t xml:space="preserve">- </w:t>
      </w:r>
      <w:r w:rsidR="000A1194" w:rsidRPr="00AD7153">
        <w:rPr>
          <w:rFonts w:ascii="Browallia New" w:hAnsi="Browallia New" w:cs="Browallia New"/>
          <w:sz w:val="28"/>
          <w:szCs w:val="28"/>
        </w:rPr>
        <w:t>&gt;&gt;ssh &lt;rpi-username&gt;@&lt;rpi-IP address&gt;</w:t>
      </w:r>
      <w:r w:rsidR="007A758B" w:rsidRPr="00AD7153">
        <w:rPr>
          <w:rFonts w:ascii="Browallia New" w:hAnsi="Browallia New" w:cs="Browallia New"/>
          <w:sz w:val="28"/>
          <w:szCs w:val="28"/>
        </w:rPr>
        <w:t xml:space="preserve"> </w:t>
      </w:r>
      <w:r w:rsidR="007A758B" w:rsidRPr="00AD7153">
        <w:rPr>
          <w:rFonts w:ascii="Browallia New" w:hAnsi="Browallia New" w:cs="Browallia New"/>
          <w:sz w:val="28"/>
          <w:szCs w:val="28"/>
          <w:cs/>
        </w:rPr>
        <w:t xml:space="preserve">หากไม่ได้ลง </w:t>
      </w:r>
      <w:r w:rsidR="007A758B" w:rsidRPr="00AD7153">
        <w:rPr>
          <w:rFonts w:ascii="Browallia New" w:hAnsi="Browallia New" w:cs="Browallia New"/>
          <w:sz w:val="28"/>
          <w:szCs w:val="28"/>
        </w:rPr>
        <w:t xml:space="preserve">OS </w:t>
      </w:r>
      <w:r w:rsidR="007A758B" w:rsidRPr="00AD7153">
        <w:rPr>
          <w:rFonts w:ascii="Browallia New" w:hAnsi="Browallia New" w:cs="Browallia New"/>
          <w:sz w:val="28"/>
          <w:szCs w:val="28"/>
          <w:cs/>
        </w:rPr>
        <w:t xml:space="preserve">ใหม่ ใช้ </w:t>
      </w:r>
      <w:r w:rsidR="007A758B" w:rsidRPr="00AD7153">
        <w:rPr>
          <w:rFonts w:ascii="Browallia New" w:hAnsi="Browallia New" w:cs="Browallia New"/>
          <w:sz w:val="28"/>
          <w:szCs w:val="28"/>
        </w:rPr>
        <w:t xml:space="preserve">ubuntu, password: ubuntu </w:t>
      </w:r>
      <w:r w:rsidR="007A758B" w:rsidRPr="00AD7153">
        <w:rPr>
          <w:rFonts w:ascii="Browallia New" w:hAnsi="Browallia New" w:cs="Browallia New"/>
          <w:sz w:val="28"/>
          <w:szCs w:val="28"/>
        </w:rPr>
        <w:br/>
        <w:t xml:space="preserve">OS </w:t>
      </w:r>
      <w:r w:rsidR="007A758B" w:rsidRPr="00AD7153">
        <w:rPr>
          <w:rFonts w:ascii="Browallia New" w:hAnsi="Browallia New" w:cs="Browallia New"/>
          <w:sz w:val="28"/>
          <w:szCs w:val="28"/>
          <w:cs/>
        </w:rPr>
        <w:t xml:space="preserve">ใหม่ใช้ </w:t>
      </w:r>
      <w:r w:rsidR="007A758B" w:rsidRPr="00AD7153">
        <w:rPr>
          <w:rFonts w:ascii="Browallia New" w:hAnsi="Browallia New" w:cs="Browallia New"/>
          <w:sz w:val="28"/>
          <w:szCs w:val="28"/>
        </w:rPr>
        <w:t>pi, raspberry</w:t>
      </w:r>
      <w:r w:rsidR="000A1194" w:rsidRPr="00AD7153">
        <w:rPr>
          <w:rFonts w:ascii="Browallia New" w:hAnsi="Browallia New" w:cs="Browallia New"/>
          <w:sz w:val="28"/>
          <w:szCs w:val="28"/>
        </w:rPr>
        <w:br/>
      </w:r>
      <w:r w:rsidR="000A1194" w:rsidRPr="00AD7153">
        <w:rPr>
          <w:rFonts w:ascii="Browallia New" w:hAnsi="Browallia New" w:cs="Browallia New"/>
          <w:sz w:val="28"/>
          <w:szCs w:val="28"/>
          <w:cs/>
        </w:rPr>
        <w:t xml:space="preserve">- </w:t>
      </w:r>
      <w:r w:rsidR="000A1194" w:rsidRPr="00AD7153">
        <w:rPr>
          <w:rFonts w:ascii="Browallia New" w:hAnsi="Browallia New" w:cs="Browallia New"/>
          <w:sz w:val="28"/>
          <w:szCs w:val="28"/>
        </w:rPr>
        <w:t>&gt;&gt;</w:t>
      </w:r>
      <w:r w:rsidR="000A1194" w:rsidRPr="00AD7153">
        <w:rPr>
          <w:rFonts w:ascii="Browallia New" w:hAnsi="Browallia New" w:cs="Browallia New"/>
          <w:sz w:val="28"/>
          <w:szCs w:val="28"/>
          <w:cs/>
        </w:rPr>
        <w:t xml:space="preserve">กรอก </w:t>
      </w:r>
      <w:r w:rsidR="000A1194" w:rsidRPr="00AD7153">
        <w:rPr>
          <w:rFonts w:ascii="Browallia New" w:hAnsi="Browallia New" w:cs="Browallia New"/>
          <w:sz w:val="28"/>
          <w:szCs w:val="28"/>
        </w:rPr>
        <w:t>RPI password</w:t>
      </w:r>
      <w:r w:rsidR="007A758B" w:rsidRPr="00AD7153">
        <w:rPr>
          <w:rFonts w:ascii="Browallia New" w:hAnsi="Browallia New" w:cs="Browallia New"/>
          <w:sz w:val="28"/>
          <w:szCs w:val="28"/>
          <w:cs/>
        </w:rPr>
        <w:br/>
        <w:t>หากเชื่อมต่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>อ</w:t>
      </w:r>
      <w:r w:rsidR="007A758B" w:rsidRPr="00AD7153">
        <w:rPr>
          <w:rFonts w:ascii="Browallia New" w:hAnsi="Browallia New" w:cs="Browallia New"/>
          <w:sz w:val="28"/>
          <w:szCs w:val="28"/>
          <w:cs/>
        </w:rPr>
        <w:t xml:space="preserve">สำเร็จ </w:t>
      </w:r>
      <w:r w:rsidR="00B00356" w:rsidRPr="00AD7153">
        <w:rPr>
          <w:rFonts w:ascii="Browallia New" w:hAnsi="Browallia New" w:cs="Browallia New"/>
          <w:sz w:val="28"/>
          <w:szCs w:val="28"/>
        </w:rPr>
        <w:t xml:space="preserve">terminal 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 xml:space="preserve">จะแสดงให้เห็นว่า </w:t>
      </w:r>
      <w:r w:rsidR="00B00356" w:rsidRPr="00AD7153">
        <w:rPr>
          <w:rFonts w:ascii="Browallia New" w:hAnsi="Browallia New" w:cs="Browallia New"/>
          <w:sz w:val="28"/>
          <w:szCs w:val="28"/>
        </w:rPr>
        <w:t xml:space="preserve">user 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 xml:space="preserve">ที่ใช้เป็นของ </w:t>
      </w:r>
      <w:r w:rsidR="00B00356" w:rsidRPr="00AD7153">
        <w:rPr>
          <w:rFonts w:ascii="Browallia New" w:hAnsi="Browallia New" w:cs="Browallia New"/>
          <w:sz w:val="28"/>
          <w:szCs w:val="28"/>
        </w:rPr>
        <w:t>RPi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 xml:space="preserve"> คำสั่งที่ป้อนไปใน </w:t>
      </w:r>
      <w:r w:rsidR="00B00356" w:rsidRPr="00AD7153">
        <w:rPr>
          <w:rFonts w:ascii="Browallia New" w:hAnsi="Browallia New" w:cs="Browallia New"/>
          <w:sz w:val="28"/>
          <w:szCs w:val="28"/>
        </w:rPr>
        <w:t xml:space="preserve">terminal 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 xml:space="preserve">นี้จะเป็นการสั่งงาน </w:t>
      </w:r>
      <w:r w:rsidR="00B00356" w:rsidRPr="00AD7153">
        <w:rPr>
          <w:rFonts w:ascii="Browallia New" w:hAnsi="Browallia New" w:cs="Browallia New"/>
          <w:sz w:val="28"/>
          <w:szCs w:val="28"/>
        </w:rPr>
        <w:t xml:space="preserve">RPi 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 xml:space="preserve">ถือว่า </w:t>
      </w:r>
      <w:r w:rsidR="00B00356" w:rsidRPr="00AD7153">
        <w:rPr>
          <w:rFonts w:ascii="Browallia New" w:hAnsi="Browallia New" w:cs="Browallia New"/>
          <w:sz w:val="28"/>
          <w:szCs w:val="28"/>
        </w:rPr>
        <w:t xml:space="preserve">remote </w:t>
      </w:r>
      <w:r w:rsidR="00B00356" w:rsidRPr="00AD7153">
        <w:rPr>
          <w:rFonts w:ascii="Browallia New" w:hAnsi="Browallia New" w:cs="Browallia New"/>
          <w:sz w:val="28"/>
          <w:szCs w:val="28"/>
          <w:cs/>
        </w:rPr>
        <w:t>สำเร็จ</w:t>
      </w:r>
      <w:r w:rsidRPr="00AD7153">
        <w:rPr>
          <w:rFonts w:ascii="Browallia New" w:hAnsi="Browallia New" w:cs="Browallia New"/>
          <w:sz w:val="28"/>
          <w:szCs w:val="28"/>
          <w:cs/>
        </w:rPr>
        <w:br/>
      </w:r>
    </w:p>
    <w:p w14:paraId="18545788" w14:textId="59DFD269" w:rsidR="00884EAE" w:rsidRPr="00AD7153" w:rsidRDefault="004722E8" w:rsidP="009B6A1F">
      <w:pPr>
        <w:pStyle w:val="Heading1"/>
      </w:pPr>
      <w:bookmarkStart w:id="13" w:name="_Toc79846068"/>
      <w:r w:rsidRPr="00AD7153">
        <w:lastRenderedPageBreak/>
        <w:t>RPi hardware</w:t>
      </w:r>
      <w:bookmarkEnd w:id="13"/>
    </w:p>
    <w:p w14:paraId="1058836C" w14:textId="31BFAD85" w:rsidR="00253A07" w:rsidRPr="00AD7153" w:rsidRDefault="00750E6F" w:rsidP="00253A07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noProof/>
          <w:sz w:val="28"/>
          <w:cs/>
        </w:rPr>
        <w:drawing>
          <wp:inline distT="0" distB="0" distL="0" distR="0" wp14:anchorId="0CD64050" wp14:editId="67FEB702">
            <wp:extent cx="5943600" cy="3962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23AFE" w14:textId="36647632" w:rsidR="004066BF" w:rsidRPr="00AD7153" w:rsidRDefault="00750E6F" w:rsidP="009E0878">
      <w:pPr>
        <w:rPr>
          <w:rFonts w:ascii="Browallia New" w:hAnsi="Browallia New" w:cs="Browallia New"/>
          <w:sz w:val="28"/>
          <w:cs/>
        </w:rPr>
        <w:sectPr w:rsidR="004066BF" w:rsidRPr="00AD7153" w:rsidSect="00CD5224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AD7153">
        <w:rPr>
          <w:rFonts w:ascii="Browallia New" w:hAnsi="Browallia New" w:cs="Browallia New"/>
          <w:sz w:val="28"/>
          <w:cs/>
        </w:rPr>
        <w:t xml:space="preserve">การเชื่อมต่อของ </w:t>
      </w:r>
      <w:r w:rsidRPr="00AD7153">
        <w:rPr>
          <w:rFonts w:ascii="Browallia New" w:hAnsi="Browallia New" w:cs="Browallia New"/>
          <w:sz w:val="28"/>
        </w:rPr>
        <w:t xml:space="preserve">RPi </w:t>
      </w:r>
      <w:r w:rsidRPr="00AD7153">
        <w:rPr>
          <w:rFonts w:ascii="Browallia New" w:hAnsi="Browallia New" w:cs="Browallia New"/>
          <w:sz w:val="28"/>
          <w:cs/>
        </w:rPr>
        <w:t xml:space="preserve">เข้ากับชุดขับมอเตอร์ และ </w:t>
      </w:r>
      <w:r w:rsidRPr="00AD7153">
        <w:rPr>
          <w:rFonts w:ascii="Browallia New" w:hAnsi="Browallia New" w:cs="Browallia New"/>
          <w:sz w:val="28"/>
        </w:rPr>
        <w:t>sensor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  <w:cs/>
        </w:rPr>
        <w:t xml:space="preserve">หากตัวหุ่นยังอยู่ในสภาพนี้ให้ เช็คการตั้งค่า </w:t>
      </w:r>
      <w:r w:rsidRPr="00AD7153">
        <w:rPr>
          <w:rFonts w:ascii="Browallia New" w:hAnsi="Browallia New" w:cs="Browallia New"/>
          <w:sz w:val="28"/>
        </w:rPr>
        <w:t xml:space="preserve">network </w:t>
      </w:r>
      <w:r w:rsidRPr="00AD7153">
        <w:rPr>
          <w:rFonts w:ascii="Browallia New" w:hAnsi="Browallia New" w:cs="Browallia New"/>
          <w:sz w:val="28"/>
          <w:cs/>
        </w:rPr>
        <w:t>และลองใช้งาน</w:t>
      </w:r>
      <w:r w:rsidR="004722E8" w:rsidRPr="00AD7153">
        <w:rPr>
          <w:rFonts w:ascii="Browallia New" w:hAnsi="Browallia New" w:cs="Browallia New"/>
          <w:sz w:val="28"/>
          <w:cs/>
        </w:rPr>
        <w:t>โดยค่าเริ่มต้น</w:t>
      </w:r>
      <w:r w:rsidRPr="00AD7153">
        <w:rPr>
          <w:rFonts w:ascii="Browallia New" w:hAnsi="Browallia New" w:cs="Browallia New"/>
          <w:sz w:val="28"/>
          <w:cs/>
        </w:rPr>
        <w:br/>
        <w:t xml:space="preserve">กรณีย้ายฐานหุ่นยนต์ หรือ </w:t>
      </w:r>
      <w:r w:rsidR="004722E8" w:rsidRPr="00AD7153">
        <w:rPr>
          <w:rFonts w:ascii="Browallia New" w:hAnsi="Browallia New" w:cs="Browallia New"/>
          <w:sz w:val="28"/>
          <w:cs/>
        </w:rPr>
        <w:t>แก้ไขอื่น</w:t>
      </w:r>
      <w:r w:rsidR="00CB27A0">
        <w:rPr>
          <w:rFonts w:ascii="Browallia New" w:hAnsi="Browallia New" w:cs="Browallia New" w:hint="cs"/>
          <w:sz w:val="28"/>
          <w:cs/>
        </w:rPr>
        <w:t>ๆ</w:t>
      </w:r>
      <w:r w:rsidR="004722E8" w:rsidRPr="00AD7153">
        <w:rPr>
          <w:rFonts w:ascii="Browallia New" w:hAnsi="Browallia New" w:cs="Browallia New"/>
          <w:sz w:val="28"/>
          <w:cs/>
        </w:rPr>
        <w:t xml:space="preserve"> มี </w:t>
      </w:r>
      <w:r w:rsidR="004722E8" w:rsidRPr="00AD7153">
        <w:rPr>
          <w:rFonts w:ascii="Browallia New" w:hAnsi="Browallia New" w:cs="Browallia New"/>
          <w:sz w:val="28"/>
        </w:rPr>
        <w:t xml:space="preserve">guide line </w:t>
      </w:r>
      <w:r w:rsidR="004722E8" w:rsidRPr="00AD7153">
        <w:rPr>
          <w:rFonts w:ascii="Browallia New" w:hAnsi="Browallia New" w:cs="Browallia New"/>
          <w:sz w:val="28"/>
          <w:cs/>
        </w:rPr>
        <w:t xml:space="preserve">มาจาก </w:t>
      </w:r>
      <w:r w:rsidR="004722E8" w:rsidRPr="00AD7153">
        <w:rPr>
          <w:rFonts w:ascii="Browallia New" w:hAnsi="Browallia New" w:cs="Browallia New"/>
          <w:sz w:val="28"/>
        </w:rPr>
        <w:t>Process.pdf</w:t>
      </w:r>
      <w:r w:rsidR="004722E8" w:rsidRPr="00AD7153">
        <w:rPr>
          <w:rFonts w:ascii="Browallia New" w:hAnsi="Browallia New" w:cs="Browallia New"/>
          <w:sz w:val="28"/>
          <w:cs/>
        </w:rPr>
        <w:t xml:space="preserve"> ที่แนบมาด้วย</w:t>
      </w:r>
    </w:p>
    <w:p w14:paraId="05A12163" w14:textId="77777777" w:rsidR="004066BF" w:rsidRPr="00AD7153" w:rsidRDefault="004066BF" w:rsidP="009E0878">
      <w:pPr>
        <w:rPr>
          <w:rFonts w:ascii="Browallia New" w:hAnsi="Browallia New" w:cs="Browallia New"/>
          <w:sz w:val="28"/>
        </w:rPr>
      </w:pPr>
    </w:p>
    <w:p w14:paraId="6D3F6A0D" w14:textId="509470C4" w:rsidR="009E0878" w:rsidRPr="00AD7153" w:rsidRDefault="006C4528" w:rsidP="00D43E34">
      <w:pPr>
        <w:pStyle w:val="Heading1"/>
      </w:pPr>
      <w:bookmarkStart w:id="14" w:name="_Toc79846069"/>
      <w:r w:rsidRPr="00AD7153">
        <w:t>SLAM</w:t>
      </w:r>
      <w:bookmarkEnd w:id="14"/>
    </w:p>
    <w:p w14:paraId="69B6E97D" w14:textId="5256A173" w:rsidR="004066BF" w:rsidRPr="00AD7153" w:rsidRDefault="004066BF" w:rsidP="009E0878">
      <w:pPr>
        <w:rPr>
          <w:rFonts w:ascii="Browallia New" w:hAnsi="Browallia New" w:cs="Browallia New"/>
          <w:sz w:val="28"/>
        </w:rPr>
      </w:pPr>
      <w:bookmarkStart w:id="15" w:name="_Toc79846070"/>
      <w:r w:rsidRPr="009B6A1F">
        <w:rPr>
          <w:rStyle w:val="Heading3Char"/>
        </w:rPr>
        <w:t>PC</w:t>
      </w:r>
      <w:bookmarkEnd w:id="15"/>
      <w:r w:rsidRPr="00AD7153">
        <w:rPr>
          <w:rFonts w:ascii="Browallia New" w:hAnsi="Browallia New" w:cs="Browallia New"/>
          <w:sz w:val="28"/>
        </w:rPr>
        <w:t xml:space="preserve"> </w:t>
      </w:r>
      <w:r w:rsidR="0083418E" w:rsidRPr="00AD7153">
        <w:rPr>
          <w:rFonts w:ascii="Browallia New" w:hAnsi="Browallia New" w:cs="Browallia New"/>
          <w:sz w:val="28"/>
        </w:rPr>
        <w:t>terminal (Ctrl + Alt + T)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 xml:space="preserve">Source ROS2 </w:t>
      </w:r>
      <w:r w:rsidRPr="00AD7153">
        <w:rPr>
          <w:rFonts w:ascii="Browallia New" w:hAnsi="Browallia New" w:cs="Browallia New"/>
          <w:sz w:val="28"/>
          <w:cs/>
        </w:rPr>
        <w:t xml:space="preserve">และ </w:t>
      </w:r>
      <w:r w:rsidRPr="00AD7153">
        <w:rPr>
          <w:rFonts w:ascii="Browallia New" w:hAnsi="Browallia New" w:cs="Browallia New"/>
          <w:sz w:val="28"/>
        </w:rPr>
        <w:t xml:space="preserve">package </w:t>
      </w:r>
      <w:r w:rsidRPr="00AD7153">
        <w:rPr>
          <w:rFonts w:ascii="Browallia New" w:hAnsi="Browallia New" w:cs="Browallia New"/>
          <w:sz w:val="28"/>
          <w:cs/>
        </w:rPr>
        <w:t>ที่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  <w:cs/>
        </w:rPr>
        <w:tab/>
      </w:r>
      <w:r w:rsidR="0083418E"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</w:rPr>
        <w:t xml:space="preserve">&gt;&gt; . /opt/ros/foxy/setup.bash (path </w:t>
      </w:r>
      <w:r w:rsidRPr="00AD7153">
        <w:rPr>
          <w:rFonts w:ascii="Browallia New" w:hAnsi="Browallia New" w:cs="Browallia New"/>
          <w:sz w:val="28"/>
          <w:cs/>
        </w:rPr>
        <w:t xml:space="preserve">ที่ </w:t>
      </w:r>
      <w:r w:rsidRPr="00AD7153">
        <w:rPr>
          <w:rFonts w:ascii="Browallia New" w:hAnsi="Browallia New" w:cs="Browallia New"/>
          <w:sz w:val="28"/>
        </w:rPr>
        <w:t xml:space="preserve">ROS </w:t>
      </w:r>
      <w:r w:rsidRPr="00AD7153">
        <w:rPr>
          <w:rFonts w:ascii="Browallia New" w:hAnsi="Browallia New" w:cs="Browallia New"/>
          <w:sz w:val="28"/>
          <w:cs/>
        </w:rPr>
        <w:t>ติดตั้ง</w:t>
      </w:r>
      <w:r w:rsidRPr="00AD7153">
        <w:rPr>
          <w:rFonts w:ascii="Browallia New" w:hAnsi="Browallia New" w:cs="Browallia New"/>
          <w:sz w:val="28"/>
        </w:rPr>
        <w:t>)</w:t>
      </w:r>
      <w:r w:rsidR="0083418E" w:rsidRPr="00AD7153">
        <w:rPr>
          <w:rFonts w:ascii="Browallia New" w:hAnsi="Browallia New" w:cs="Browallia New"/>
          <w:sz w:val="28"/>
        </w:rPr>
        <w:br/>
      </w:r>
      <w:r w:rsidR="0083418E"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</w:rPr>
        <w:tab/>
        <w:t xml:space="preserve">&gt;&gt; . </w:t>
      </w:r>
      <w:r w:rsidR="004A5E35" w:rsidRPr="00AD7153">
        <w:rPr>
          <w:rFonts w:ascii="Browallia New" w:hAnsi="Browallia New" w:cs="Browallia New"/>
          <w:sz w:val="28"/>
        </w:rPr>
        <w:t>install/</w:t>
      </w:r>
      <w:r w:rsidRPr="00AD7153">
        <w:rPr>
          <w:rFonts w:ascii="Browallia New" w:hAnsi="Browallia New" w:cs="Browallia New"/>
          <w:sz w:val="28"/>
        </w:rPr>
        <w:t>setup.bash</w:t>
      </w:r>
      <w:r w:rsidR="0083418E" w:rsidRPr="00AD7153">
        <w:rPr>
          <w:rFonts w:ascii="Browallia New" w:hAnsi="Browallia New" w:cs="Browallia New"/>
          <w:sz w:val="28"/>
        </w:rPr>
        <w:t xml:space="preserve"> (path to package)</w:t>
      </w:r>
    </w:p>
    <w:p w14:paraId="564D5340" w14:textId="718377F0" w:rsidR="0083418E" w:rsidRPr="00AD7153" w:rsidRDefault="004A5E35" w:rsidP="0083418E">
      <w:pPr>
        <w:ind w:left="720"/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กำหนด </w:t>
      </w:r>
      <w:r w:rsidRPr="00AD7153">
        <w:rPr>
          <w:rFonts w:ascii="Browallia New" w:hAnsi="Browallia New" w:cs="Browallia New"/>
          <w:sz w:val="28"/>
        </w:rPr>
        <w:t>Domain ROS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>&gt;&gt; export ROS_DOMAIN_ID=&lt;number&gt;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  <w:cs/>
        </w:rPr>
        <w:t xml:space="preserve">กรณีใช้หุ่นสำเร็จให้กำหนด </w:t>
      </w:r>
      <w:r w:rsidRPr="00AD7153">
        <w:rPr>
          <w:rFonts w:ascii="Browallia New" w:hAnsi="Browallia New" w:cs="Browallia New"/>
          <w:sz w:val="28"/>
        </w:rPr>
        <w:t xml:space="preserve">model </w:t>
      </w:r>
      <w:r w:rsidRPr="00AD7153">
        <w:rPr>
          <w:rFonts w:ascii="Browallia New" w:hAnsi="Browallia New" w:cs="Browallia New"/>
          <w:sz w:val="28"/>
          <w:cs/>
        </w:rPr>
        <w:t xml:space="preserve">ของ หุ่นเป็น </w:t>
      </w:r>
      <w:r w:rsidRPr="00AD7153">
        <w:rPr>
          <w:rFonts w:ascii="Browallia New" w:hAnsi="Browallia New" w:cs="Browallia New"/>
          <w:sz w:val="28"/>
        </w:rPr>
        <w:t>prototype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  <w:t xml:space="preserve">&gt;&gt; export </w:t>
      </w:r>
      <w:r w:rsidR="0083418E" w:rsidRPr="00AD7153">
        <w:rPr>
          <w:rFonts w:ascii="Browallia New" w:hAnsi="Browallia New" w:cs="Browallia New"/>
          <w:sz w:val="28"/>
        </w:rPr>
        <w:t>BOT_MODEL=prototype</w:t>
      </w:r>
      <w:r w:rsidR="0083418E" w:rsidRPr="00AD7153">
        <w:rPr>
          <w:rFonts w:ascii="Browallia New" w:hAnsi="Browallia New" w:cs="Browallia New"/>
          <w:sz w:val="28"/>
        </w:rPr>
        <w:br/>
      </w:r>
      <w:r w:rsidR="0083418E" w:rsidRPr="00AD7153">
        <w:rPr>
          <w:rFonts w:ascii="Browallia New" w:hAnsi="Browallia New" w:cs="Browallia New"/>
          <w:sz w:val="28"/>
        </w:rPr>
        <w:br/>
      </w:r>
      <w:r w:rsidR="0083418E" w:rsidRPr="00AD7153">
        <w:rPr>
          <w:rFonts w:ascii="Browallia New" w:hAnsi="Browallia New" w:cs="Browallia New"/>
          <w:sz w:val="28"/>
        </w:rPr>
        <w:lastRenderedPageBreak/>
        <w:t>Launch the package</w:t>
      </w:r>
      <w:r w:rsidR="0083418E" w:rsidRPr="00AD7153">
        <w:rPr>
          <w:rFonts w:ascii="Browallia New" w:hAnsi="Browallia New" w:cs="Browallia New"/>
          <w:sz w:val="28"/>
        </w:rPr>
        <w:br/>
      </w:r>
      <w:r w:rsidR="0083418E" w:rsidRPr="00AD7153">
        <w:rPr>
          <w:rFonts w:ascii="Browallia New" w:hAnsi="Browallia New" w:cs="Browallia New"/>
          <w:sz w:val="28"/>
        </w:rPr>
        <w:tab/>
        <w:t xml:space="preserve">&gt;&gt; ros2 launch </w:t>
      </w:r>
      <w:r w:rsidR="00B24C83" w:rsidRPr="00AD7153">
        <w:rPr>
          <w:rFonts w:ascii="Browallia New" w:hAnsi="Browallia New" w:cs="Browallia New"/>
          <w:sz w:val="28"/>
        </w:rPr>
        <w:t>bot_bringup pc.launch.py</w:t>
      </w:r>
    </w:p>
    <w:p w14:paraId="4FDCB0C0" w14:textId="6075870C" w:rsidR="00B24C83" w:rsidRPr="00AD7153" w:rsidRDefault="00B24C83" w:rsidP="0083418E">
      <w:pPr>
        <w:ind w:left="720"/>
        <w:rPr>
          <w:rFonts w:ascii="Browallia New" w:hAnsi="Browallia New" w:cs="Browallia New"/>
          <w:sz w:val="28"/>
        </w:rPr>
      </w:pPr>
    </w:p>
    <w:p w14:paraId="173A0574" w14:textId="5C89EEA6" w:rsidR="00705CC2" w:rsidRPr="00AD7153" w:rsidRDefault="00B24C83" w:rsidP="00B24C83">
      <w:pPr>
        <w:rPr>
          <w:rFonts w:ascii="Browallia New" w:hAnsi="Browallia New" w:cs="Browallia New"/>
          <w:sz w:val="28"/>
        </w:rPr>
      </w:pPr>
      <w:bookmarkStart w:id="16" w:name="_Toc79846071"/>
      <w:r w:rsidRPr="009B6A1F">
        <w:rPr>
          <w:rStyle w:val="Heading3Char"/>
        </w:rPr>
        <w:t>RPi</w:t>
      </w:r>
      <w:bookmarkEnd w:id="16"/>
      <w:r w:rsidRPr="009B6A1F">
        <w:rPr>
          <w:rStyle w:val="Heading2Char"/>
        </w:rPr>
        <w:t xml:space="preserve"> </w:t>
      </w:r>
      <w:r w:rsidRPr="00AD7153">
        <w:rPr>
          <w:rFonts w:ascii="Browallia New" w:hAnsi="Browallia New" w:cs="Browallia New"/>
          <w:sz w:val="28"/>
        </w:rPr>
        <w:t>terminal</w:t>
      </w:r>
      <w:r w:rsidR="00705CC2" w:rsidRPr="00AD7153">
        <w:rPr>
          <w:rFonts w:ascii="Browallia New" w:hAnsi="Browallia New" w:cs="Browallia New"/>
          <w:sz w:val="28"/>
          <w:cs/>
        </w:rPr>
        <w:br/>
      </w:r>
      <w:r w:rsidR="00705CC2" w:rsidRPr="00AD7153">
        <w:rPr>
          <w:rFonts w:ascii="Browallia New" w:hAnsi="Browallia New" w:cs="Browallia New"/>
          <w:sz w:val="28"/>
          <w:cs/>
        </w:rPr>
        <w:tab/>
      </w:r>
      <w:r w:rsidR="00705CC2" w:rsidRPr="00AD7153">
        <w:rPr>
          <w:rFonts w:ascii="Browallia New" w:hAnsi="Browallia New" w:cs="Browallia New"/>
          <w:sz w:val="28"/>
        </w:rPr>
        <w:t xml:space="preserve">Source ROS </w:t>
      </w:r>
      <w:r w:rsidR="00705CC2" w:rsidRPr="00AD7153">
        <w:rPr>
          <w:rFonts w:ascii="Browallia New" w:hAnsi="Browallia New" w:cs="Browallia New"/>
          <w:sz w:val="28"/>
          <w:cs/>
        </w:rPr>
        <w:t xml:space="preserve">และ </w:t>
      </w:r>
      <w:r w:rsidR="00705CC2" w:rsidRPr="00AD7153">
        <w:rPr>
          <w:rFonts w:ascii="Browallia New" w:hAnsi="Browallia New" w:cs="Browallia New"/>
          <w:sz w:val="28"/>
        </w:rPr>
        <w:t xml:space="preserve">package </w:t>
      </w:r>
      <w:r w:rsidR="00705CC2" w:rsidRPr="00AD7153">
        <w:rPr>
          <w:rFonts w:ascii="Browallia New" w:hAnsi="Browallia New" w:cs="Browallia New"/>
          <w:sz w:val="28"/>
        </w:rPr>
        <w:br/>
      </w:r>
      <w:r w:rsidR="00705CC2" w:rsidRPr="00AD7153">
        <w:rPr>
          <w:rFonts w:ascii="Browallia New" w:hAnsi="Browallia New" w:cs="Browallia New"/>
          <w:sz w:val="28"/>
        </w:rPr>
        <w:tab/>
      </w:r>
      <w:r w:rsidR="00705CC2" w:rsidRPr="00AD7153">
        <w:rPr>
          <w:rFonts w:ascii="Browallia New" w:hAnsi="Browallia New" w:cs="Browallia New"/>
          <w:sz w:val="28"/>
        </w:rPr>
        <w:tab/>
        <w:t>&gt;&gt; . /opt/ros/foxy/setup.bash</w:t>
      </w:r>
      <w:r w:rsidR="00705CC2" w:rsidRPr="00AD7153">
        <w:rPr>
          <w:rFonts w:ascii="Browallia New" w:hAnsi="Browallia New" w:cs="Browallia New"/>
          <w:sz w:val="28"/>
        </w:rPr>
        <w:br/>
      </w:r>
      <w:r w:rsidR="00705CC2" w:rsidRPr="00AD7153">
        <w:rPr>
          <w:rFonts w:ascii="Browallia New" w:hAnsi="Browallia New" w:cs="Browallia New"/>
          <w:sz w:val="28"/>
        </w:rPr>
        <w:tab/>
      </w:r>
      <w:r w:rsidR="00705CC2" w:rsidRPr="00AD7153">
        <w:rPr>
          <w:rFonts w:ascii="Browallia New" w:hAnsi="Browallia New" w:cs="Browallia New"/>
          <w:sz w:val="28"/>
        </w:rPr>
        <w:tab/>
        <w:t>&gt;&gt; . install_aarch64/setup.bash</w:t>
      </w:r>
    </w:p>
    <w:p w14:paraId="32953D8F" w14:textId="64816C00" w:rsidR="00705CC2" w:rsidRPr="00AD7153" w:rsidRDefault="00705CC2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  <w:cs/>
        </w:rPr>
        <w:t xml:space="preserve">กำหนด </w:t>
      </w:r>
      <w:r w:rsidRPr="00AD7153">
        <w:rPr>
          <w:rFonts w:ascii="Browallia New" w:hAnsi="Browallia New" w:cs="Browallia New"/>
          <w:sz w:val="28"/>
        </w:rPr>
        <w:t xml:space="preserve">ROS Domain </w:t>
      </w:r>
      <w:r w:rsidRPr="00AD7153">
        <w:rPr>
          <w:rFonts w:ascii="Browallia New" w:hAnsi="Browallia New" w:cs="Browallia New"/>
          <w:sz w:val="28"/>
          <w:cs/>
        </w:rPr>
        <w:t xml:space="preserve">ตรงกับที่ตั้งค่าไว้ใน </w:t>
      </w:r>
      <w:r w:rsidRPr="00AD7153">
        <w:rPr>
          <w:rFonts w:ascii="Browallia New" w:hAnsi="Browallia New" w:cs="Browallia New"/>
          <w:sz w:val="28"/>
        </w:rPr>
        <w:t>PC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</w:rPr>
        <w:tab/>
        <w:t>&gt;&gt; export ROS_DOMAIN_ID=&lt;number&gt;</w:t>
      </w:r>
    </w:p>
    <w:p w14:paraId="541924D3" w14:textId="3A190791" w:rsidR="00507E3B" w:rsidRPr="00AD7153" w:rsidRDefault="00507E3B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  <w:cs/>
        </w:rPr>
        <w:t xml:space="preserve">กำหนด </w:t>
      </w:r>
      <w:r w:rsidRPr="00AD7153">
        <w:rPr>
          <w:rFonts w:ascii="Browallia New" w:hAnsi="Browallia New" w:cs="Browallia New"/>
          <w:sz w:val="28"/>
        </w:rPr>
        <w:t xml:space="preserve">model </w:t>
      </w:r>
      <w:r w:rsidRPr="00AD7153">
        <w:rPr>
          <w:rFonts w:ascii="Browallia New" w:hAnsi="Browallia New" w:cs="Browallia New"/>
          <w:sz w:val="28"/>
          <w:cs/>
        </w:rPr>
        <w:t xml:space="preserve">ของหุ่น </w:t>
      </w:r>
      <w:r w:rsidRPr="00AD7153">
        <w:rPr>
          <w:rFonts w:ascii="Browallia New" w:hAnsi="Browallia New" w:cs="Browallia New"/>
          <w:sz w:val="28"/>
        </w:rPr>
        <w:t>A1/PROTOTYPE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</w:rPr>
        <w:tab/>
        <w:t>&gt;&gt; export BOT_MODEL=prototype</w:t>
      </w:r>
    </w:p>
    <w:p w14:paraId="6D440A3C" w14:textId="518E24BC" w:rsidR="00482EEF" w:rsidRPr="00AD7153" w:rsidRDefault="00482EEF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  <w:cs/>
        </w:rPr>
        <w:t xml:space="preserve">ตรวจสอบว่า </w:t>
      </w:r>
      <w:r w:rsidRPr="00AD7153">
        <w:rPr>
          <w:rFonts w:ascii="Browallia New" w:hAnsi="Browallia New" w:cs="Browallia New"/>
          <w:sz w:val="28"/>
        </w:rPr>
        <w:t xml:space="preserve">Lidar sensor </w:t>
      </w:r>
      <w:r w:rsidRPr="00AD7153">
        <w:rPr>
          <w:rFonts w:ascii="Browallia New" w:hAnsi="Browallia New" w:cs="Browallia New"/>
          <w:sz w:val="28"/>
          <w:cs/>
        </w:rPr>
        <w:t xml:space="preserve">ได้ต่อกับ </w:t>
      </w:r>
      <w:r w:rsidRPr="00AD7153">
        <w:rPr>
          <w:rFonts w:ascii="Browallia New" w:hAnsi="Browallia New" w:cs="Browallia New"/>
          <w:sz w:val="28"/>
        </w:rPr>
        <w:t xml:space="preserve">RPi </w:t>
      </w:r>
      <w:r w:rsidRPr="00AD7153">
        <w:rPr>
          <w:rFonts w:ascii="Browallia New" w:hAnsi="Browallia New" w:cs="Browallia New"/>
          <w:sz w:val="28"/>
          <w:cs/>
        </w:rPr>
        <w:t xml:space="preserve">ผ่านช่อง </w:t>
      </w:r>
      <w:r w:rsidRPr="00AD7153">
        <w:rPr>
          <w:rFonts w:ascii="Browallia New" w:hAnsi="Browallia New" w:cs="Browallia New"/>
          <w:sz w:val="28"/>
        </w:rPr>
        <w:t>usb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</w:rPr>
        <w:tab/>
        <w:t>&gt;&gt; ls -l /dev/ | grep ttyUSB</w:t>
      </w:r>
    </w:p>
    <w:p w14:paraId="37FE64E4" w14:textId="7F914B1A" w:rsidR="00482EEF" w:rsidRPr="00AD7153" w:rsidRDefault="00482EEF" w:rsidP="00B24C83">
      <w:pPr>
        <w:rPr>
          <w:rFonts w:ascii="Browallia New" w:hAnsi="Browallia New" w:cs="Browallia New"/>
          <w:sz w:val="28"/>
          <w:cs/>
        </w:rPr>
      </w:pP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  <w:cs/>
        </w:rPr>
        <w:t>และ โปรแกรมสามารถเข้าถึงได้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  <w:cs/>
        </w:rPr>
        <w:tab/>
      </w:r>
      <w:r w:rsidRPr="00AD7153">
        <w:rPr>
          <w:rFonts w:ascii="Browallia New" w:hAnsi="Browallia New" w:cs="Browallia New"/>
          <w:sz w:val="28"/>
        </w:rPr>
        <w:tab/>
        <w:t>&gt;&gt; sudo chmod +x /dev/ttyUSB0</w:t>
      </w: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  <w:cs/>
        </w:rPr>
        <w:t xml:space="preserve">(ช่อง </w:t>
      </w:r>
      <w:r w:rsidRPr="00AD7153">
        <w:rPr>
          <w:rFonts w:ascii="Browallia New" w:hAnsi="Browallia New" w:cs="Browallia New"/>
          <w:sz w:val="28"/>
        </w:rPr>
        <w:t xml:space="preserve">USB  </w:t>
      </w:r>
      <w:r w:rsidRPr="00AD7153">
        <w:rPr>
          <w:rFonts w:ascii="Browallia New" w:hAnsi="Browallia New" w:cs="Browallia New"/>
          <w:sz w:val="28"/>
          <w:cs/>
        </w:rPr>
        <w:t xml:space="preserve">เป็นช่องที่แสดง ปกจิแล้วเป็นช่อง </w:t>
      </w:r>
      <w:r w:rsidRPr="00AD7153">
        <w:rPr>
          <w:rFonts w:ascii="Browallia New" w:hAnsi="Browallia New" w:cs="Browallia New"/>
          <w:sz w:val="28"/>
        </w:rPr>
        <w:t>usb0</w:t>
      </w:r>
      <w:r w:rsidR="008E453B" w:rsidRPr="00AD7153">
        <w:rPr>
          <w:rFonts w:ascii="Browallia New" w:hAnsi="Browallia New" w:cs="Browallia New"/>
          <w:sz w:val="28"/>
          <w:cs/>
        </w:rPr>
        <w:t>)</w:t>
      </w:r>
    </w:p>
    <w:p w14:paraId="511D7E5B" w14:textId="6A7CDB97" w:rsidR="00507E3B" w:rsidRPr="00AD7153" w:rsidRDefault="00507E3B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ab/>
        <w:t>Launch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ab/>
      </w:r>
      <w:r w:rsidRPr="00AD7153">
        <w:rPr>
          <w:rFonts w:ascii="Browallia New" w:hAnsi="Browallia New" w:cs="Browallia New"/>
          <w:sz w:val="28"/>
        </w:rPr>
        <w:tab/>
        <w:t>&gt;&gt; ros2 launch bot_bringup launch.py</w:t>
      </w:r>
    </w:p>
    <w:p w14:paraId="53010D97" w14:textId="6A733C9C" w:rsidR="00321ED4" w:rsidRPr="00AD7153" w:rsidRDefault="00321ED4" w:rsidP="00B24C83">
      <w:pPr>
        <w:rPr>
          <w:rFonts w:ascii="Browallia New" w:hAnsi="Browallia New" w:cs="Browallia New"/>
          <w:sz w:val="28"/>
        </w:rPr>
      </w:pPr>
    </w:p>
    <w:p w14:paraId="1D0F4708" w14:textId="74E541D3" w:rsidR="00321ED4" w:rsidRPr="00AD7153" w:rsidRDefault="00321ED4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 xml:space="preserve">เมื่อ </w:t>
      </w:r>
      <w:r w:rsidRPr="00AD7153">
        <w:rPr>
          <w:rFonts w:ascii="Browallia New" w:hAnsi="Browallia New" w:cs="Browallia New"/>
          <w:sz w:val="28"/>
        </w:rPr>
        <w:t xml:space="preserve">launch program </w:t>
      </w:r>
      <w:r w:rsidRPr="00AD7153">
        <w:rPr>
          <w:rFonts w:ascii="Browallia New" w:hAnsi="Browallia New" w:cs="Browallia New"/>
          <w:sz w:val="28"/>
          <w:cs/>
        </w:rPr>
        <w:t xml:space="preserve">ใน </w:t>
      </w:r>
      <w:r w:rsidRPr="00AD7153">
        <w:rPr>
          <w:rFonts w:ascii="Browallia New" w:hAnsi="Browallia New" w:cs="Browallia New"/>
          <w:sz w:val="28"/>
        </w:rPr>
        <w:t xml:space="preserve">RPi </w:t>
      </w:r>
      <w:r w:rsidRPr="00AD7153">
        <w:rPr>
          <w:rFonts w:ascii="Browallia New" w:hAnsi="Browallia New" w:cs="Browallia New"/>
          <w:sz w:val="28"/>
          <w:cs/>
        </w:rPr>
        <w:t xml:space="preserve">แล้ว หน้าจอ </w:t>
      </w:r>
      <w:r w:rsidRPr="00AD7153">
        <w:rPr>
          <w:rFonts w:ascii="Browallia New" w:hAnsi="Browallia New" w:cs="Browallia New"/>
          <w:sz w:val="28"/>
        </w:rPr>
        <w:t xml:space="preserve">PC </w:t>
      </w:r>
      <w:r w:rsidRPr="00AD7153">
        <w:rPr>
          <w:rFonts w:ascii="Browallia New" w:hAnsi="Browallia New" w:cs="Browallia New"/>
          <w:sz w:val="28"/>
          <w:cs/>
        </w:rPr>
        <w:t xml:space="preserve">จะมีหุ่นตัวนึงพร้อมข้อมูล </w:t>
      </w:r>
      <w:r w:rsidRPr="00AD7153">
        <w:rPr>
          <w:rFonts w:ascii="Browallia New" w:hAnsi="Browallia New" w:cs="Browallia New"/>
          <w:sz w:val="28"/>
        </w:rPr>
        <w:t xml:space="preserve">Lidar </w:t>
      </w:r>
      <w:r w:rsidRPr="00AD7153">
        <w:rPr>
          <w:rFonts w:ascii="Browallia New" w:hAnsi="Browallia New" w:cs="Browallia New"/>
          <w:sz w:val="28"/>
          <w:cs/>
        </w:rPr>
        <w:t>ขึ้นมา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Fonts w:ascii="Browallia New" w:hAnsi="Browallia New" w:cs="Browallia New"/>
          <w:sz w:val="28"/>
          <w:cs/>
        </w:rPr>
        <w:drawing>
          <wp:inline distT="0" distB="0" distL="0" distR="0" wp14:anchorId="369946FA" wp14:editId="788CB3F0">
            <wp:extent cx="5943600" cy="37363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73994" w14:textId="6D595498" w:rsidR="0001197F" w:rsidRPr="00AD7153" w:rsidRDefault="00E234D1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บน </w:t>
      </w:r>
      <w:r w:rsidRPr="00AD7153">
        <w:rPr>
          <w:rFonts w:ascii="Browallia New" w:hAnsi="Browallia New" w:cs="Browallia New"/>
          <w:sz w:val="28"/>
        </w:rPr>
        <w:t xml:space="preserve">PC Tab </w:t>
      </w:r>
      <w:r w:rsidRPr="00AD7153">
        <w:rPr>
          <w:rFonts w:ascii="Browallia New" w:hAnsi="Browallia New" w:cs="Browallia New"/>
          <w:sz w:val="28"/>
          <w:cs/>
        </w:rPr>
        <w:t xml:space="preserve">ข้างซ้าย หาก </w:t>
      </w:r>
      <w:r w:rsidRPr="00AD7153">
        <w:rPr>
          <w:rFonts w:ascii="Browallia New" w:hAnsi="Browallia New" w:cs="Browallia New"/>
          <w:sz w:val="28"/>
        </w:rPr>
        <w:t xml:space="preserve">Navigation status </w:t>
      </w:r>
      <w:r w:rsidRPr="00AD7153">
        <w:rPr>
          <w:rFonts w:ascii="Browallia New" w:hAnsi="Browallia New" w:cs="Browallia New"/>
          <w:sz w:val="28"/>
          <w:cs/>
        </w:rPr>
        <w:t xml:space="preserve">จะขึ้นเป็น </w:t>
      </w:r>
      <w:r w:rsidRPr="00AD7153">
        <w:rPr>
          <w:rFonts w:ascii="Browallia New" w:hAnsi="Browallia New" w:cs="Browallia New"/>
          <w:sz w:val="28"/>
        </w:rPr>
        <w:t xml:space="preserve">Active </w:t>
      </w:r>
      <w:r w:rsidRPr="00AD7153">
        <w:rPr>
          <w:rFonts w:ascii="Browallia New" w:hAnsi="Browallia New" w:cs="Browallia New"/>
          <w:sz w:val="28"/>
          <w:cs/>
        </w:rPr>
        <w:t>แสดงว่า หุ่นพร้อมรับคำสั่งแล้ว</w:t>
      </w:r>
      <w:r w:rsidR="0001197F" w:rsidRPr="00AD7153">
        <w:rPr>
          <w:rFonts w:ascii="Browallia New" w:hAnsi="Browallia New" w:cs="Browallia New"/>
          <w:sz w:val="28"/>
          <w:cs/>
        </w:rPr>
        <w:br/>
      </w:r>
      <w:r w:rsidR="0001197F" w:rsidRPr="00AD7153">
        <w:rPr>
          <w:rFonts w:ascii="Browallia New" w:hAnsi="Browallia New" w:cs="Browallia New"/>
          <w:sz w:val="28"/>
        </w:rPr>
        <w:drawing>
          <wp:inline distT="0" distB="0" distL="0" distR="0" wp14:anchorId="170F4714" wp14:editId="4026877B">
            <wp:extent cx="4734586" cy="1552792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91F02" w14:textId="1FE991C3" w:rsidR="00165892" w:rsidRPr="00AD7153" w:rsidRDefault="00165892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>Click Waypoint mode</w:t>
      </w:r>
      <w:r w:rsidR="0001197F" w:rsidRPr="00AD7153">
        <w:rPr>
          <w:rFonts w:ascii="Browallia New" w:hAnsi="Browallia New" w:cs="Browallia New"/>
          <w:sz w:val="28"/>
        </w:rPr>
        <w:br/>
      </w:r>
      <w:r w:rsidR="0001197F" w:rsidRPr="00AD7153">
        <w:rPr>
          <w:rFonts w:ascii="Browallia New" w:hAnsi="Browallia New" w:cs="Browallia New"/>
          <w:sz w:val="28"/>
        </w:rPr>
        <w:drawing>
          <wp:inline distT="0" distB="0" distL="0" distR="0" wp14:anchorId="5E899A70" wp14:editId="5FF6A828">
            <wp:extent cx="4667901" cy="154326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C9F19" w14:textId="64BC5822" w:rsidR="00E234D1" w:rsidRPr="00AD7153" w:rsidRDefault="00E234D1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lastRenderedPageBreak/>
        <w:t xml:space="preserve">ใน </w:t>
      </w:r>
      <w:r w:rsidRPr="00AD7153">
        <w:rPr>
          <w:rFonts w:ascii="Browallia New" w:hAnsi="Browallia New" w:cs="Browallia New"/>
          <w:sz w:val="28"/>
        </w:rPr>
        <w:t xml:space="preserve">Tab </w:t>
      </w:r>
      <w:r w:rsidRPr="00AD7153">
        <w:rPr>
          <w:rFonts w:ascii="Browallia New" w:hAnsi="Browallia New" w:cs="Browallia New"/>
          <w:sz w:val="28"/>
          <w:cs/>
        </w:rPr>
        <w:t xml:space="preserve">ข้างบน </w:t>
      </w:r>
      <w:r w:rsidRPr="00AD7153">
        <w:rPr>
          <w:rFonts w:ascii="Browallia New" w:hAnsi="Browallia New" w:cs="Browallia New"/>
          <w:sz w:val="28"/>
        </w:rPr>
        <w:t xml:space="preserve">&gt;&gt;&gt; 2D Pose Estimate &gt;&gt;&gt; </w:t>
      </w:r>
      <w:r w:rsidRPr="00AD7153">
        <w:rPr>
          <w:rFonts w:ascii="Browallia New" w:hAnsi="Browallia New" w:cs="Browallia New"/>
          <w:sz w:val="28"/>
          <w:cs/>
        </w:rPr>
        <w:t>เลือกตำแหน่ง</w:t>
      </w:r>
      <w:r w:rsidR="00D57FEB" w:rsidRPr="00AD7153">
        <w:rPr>
          <w:rFonts w:ascii="Browallia New" w:hAnsi="Browallia New" w:cs="Browallia New"/>
          <w:sz w:val="28"/>
          <w:cs/>
        </w:rPr>
        <w:t xml:space="preserve"> </w:t>
      </w:r>
      <w:r w:rsidRPr="00AD7153">
        <w:rPr>
          <w:rFonts w:ascii="Browallia New" w:hAnsi="Browallia New" w:cs="Browallia New"/>
          <w:sz w:val="28"/>
          <w:cs/>
        </w:rPr>
        <w:t>ปัจจุบัน</w:t>
      </w:r>
      <w:r w:rsidR="00D57FEB" w:rsidRPr="00AD7153">
        <w:rPr>
          <w:rFonts w:ascii="Browallia New" w:hAnsi="Browallia New" w:cs="Browallia New"/>
          <w:sz w:val="28"/>
          <w:cs/>
        </w:rPr>
        <w:t xml:space="preserve"> </w:t>
      </w:r>
      <w:r w:rsidRPr="00AD7153">
        <w:rPr>
          <w:rFonts w:ascii="Browallia New" w:hAnsi="Browallia New" w:cs="Browallia New"/>
          <w:sz w:val="28"/>
          <w:cs/>
        </w:rPr>
        <w:t>ของหุ่นยนต์</w:t>
      </w:r>
      <w:r w:rsidR="0001197F" w:rsidRPr="00AD7153">
        <w:rPr>
          <w:rFonts w:ascii="Browallia New" w:hAnsi="Browallia New" w:cs="Browallia New"/>
          <w:sz w:val="28"/>
        </w:rPr>
        <w:br/>
      </w:r>
      <w:r w:rsidR="0001197F" w:rsidRPr="00AD7153">
        <w:rPr>
          <w:rFonts w:ascii="Browallia New" w:hAnsi="Browallia New" w:cs="Browallia New"/>
          <w:sz w:val="28"/>
          <w:cs/>
        </w:rPr>
        <w:drawing>
          <wp:inline distT="0" distB="0" distL="0" distR="0" wp14:anchorId="2EBC537D" wp14:editId="09DBB1FD">
            <wp:extent cx="3210373" cy="695422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10373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57FEB" w:rsidRPr="00AD7153">
        <w:rPr>
          <w:rFonts w:ascii="Browallia New" w:hAnsi="Browallia New" w:cs="Browallia New"/>
          <w:sz w:val="28"/>
          <w:cs/>
        </w:rPr>
        <w:br/>
      </w:r>
      <w:r w:rsidR="00D57FEB" w:rsidRPr="00AD7153">
        <w:rPr>
          <w:rFonts w:ascii="Browallia New" w:hAnsi="Browallia New" w:cs="Browallia New"/>
          <w:sz w:val="28"/>
        </w:rPr>
        <w:t xml:space="preserve">&gt;&gt;&gt; Navigation2 Goal &gt;&gt;&gt; </w:t>
      </w:r>
      <w:r w:rsidR="00D57FEB" w:rsidRPr="00AD7153">
        <w:rPr>
          <w:rFonts w:ascii="Browallia New" w:hAnsi="Browallia New" w:cs="Browallia New"/>
          <w:sz w:val="28"/>
          <w:cs/>
        </w:rPr>
        <w:t xml:space="preserve">วาง </w:t>
      </w:r>
      <w:r w:rsidR="00D57FEB" w:rsidRPr="00AD7153">
        <w:rPr>
          <w:rFonts w:ascii="Browallia New" w:hAnsi="Browallia New" w:cs="Browallia New"/>
          <w:sz w:val="28"/>
        </w:rPr>
        <w:t xml:space="preserve">waypoint </w:t>
      </w:r>
      <w:r w:rsidR="00D57FEB" w:rsidRPr="00AD7153">
        <w:rPr>
          <w:rFonts w:ascii="Browallia New" w:hAnsi="Browallia New" w:cs="Browallia New"/>
          <w:sz w:val="28"/>
          <w:cs/>
        </w:rPr>
        <w:t>บนพื้นที่โล่งสีขาวในแผนที่</w:t>
      </w:r>
      <w:r w:rsidR="006D3D8A" w:rsidRPr="00AD7153">
        <w:rPr>
          <w:rFonts w:ascii="Browallia New" w:hAnsi="Browallia New" w:cs="Browallia New"/>
          <w:sz w:val="28"/>
        </w:rPr>
        <w:t xml:space="preserve"> </w:t>
      </w:r>
      <w:r w:rsidR="006D3D8A" w:rsidRPr="00AD7153">
        <w:rPr>
          <w:rFonts w:ascii="Browallia New" w:hAnsi="Browallia New" w:cs="Browallia New"/>
          <w:sz w:val="28"/>
          <w:cs/>
        </w:rPr>
        <w:t xml:space="preserve">จะมีลูกศรปรากฎบนแผนที่ และ แถบ </w:t>
      </w:r>
      <w:r w:rsidR="006D3D8A" w:rsidRPr="00AD7153">
        <w:rPr>
          <w:rFonts w:ascii="Browallia New" w:hAnsi="Browallia New" w:cs="Browallia New"/>
          <w:sz w:val="28"/>
        </w:rPr>
        <w:t xml:space="preserve">navigation 2 </w:t>
      </w:r>
      <w:r w:rsidR="006D3D8A" w:rsidRPr="00AD7153">
        <w:rPr>
          <w:rFonts w:ascii="Browallia New" w:hAnsi="Browallia New" w:cs="Browallia New"/>
          <w:sz w:val="28"/>
          <w:cs/>
        </w:rPr>
        <w:t xml:space="preserve">จะเปลี่ยนเป็น </w:t>
      </w:r>
      <w:r w:rsidR="006D3D8A" w:rsidRPr="00AD7153">
        <w:rPr>
          <w:rFonts w:ascii="Browallia New" w:hAnsi="Browallia New" w:cs="Browallia New"/>
          <w:sz w:val="28"/>
        </w:rPr>
        <w:t>Start Navigation</w:t>
      </w:r>
      <w:r w:rsidR="0001197F" w:rsidRPr="00AD7153">
        <w:rPr>
          <w:rFonts w:ascii="Browallia New" w:hAnsi="Browallia New" w:cs="Browallia New"/>
          <w:sz w:val="28"/>
        </w:rPr>
        <w:br/>
      </w:r>
      <w:r w:rsidR="006D3D8A" w:rsidRPr="00AD7153">
        <w:rPr>
          <w:rFonts w:ascii="Browallia New" w:hAnsi="Browallia New" w:cs="Browallia New"/>
          <w:sz w:val="28"/>
        </w:rPr>
        <w:drawing>
          <wp:inline distT="0" distB="0" distL="0" distR="0" wp14:anchorId="1C8D8796" wp14:editId="7C973811">
            <wp:extent cx="2372056" cy="2210108"/>
            <wp:effectExtent l="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3D8A" w:rsidRPr="00AD7153">
        <w:rPr>
          <w:rFonts w:ascii="Browallia New" w:hAnsi="Browallia New" w:cs="Browallia New"/>
          <w:noProof/>
          <w:sz w:val="28"/>
        </w:rPr>
        <w:t xml:space="preserve"> </w:t>
      </w:r>
      <w:r w:rsidR="006D3D8A" w:rsidRPr="00AD7153">
        <w:rPr>
          <w:rFonts w:ascii="Browallia New" w:hAnsi="Browallia New" w:cs="Browallia New"/>
          <w:sz w:val="28"/>
          <w:cs/>
        </w:rPr>
        <w:drawing>
          <wp:inline distT="0" distB="0" distL="0" distR="0" wp14:anchorId="2B0EAFBA" wp14:editId="4EA64162">
            <wp:extent cx="2365554" cy="220027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68424" cy="220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FE79B" w14:textId="23D156FB" w:rsidR="00165892" w:rsidRPr="00AD7153" w:rsidRDefault="00165892" w:rsidP="006D3D8A">
      <w:pPr>
        <w:tabs>
          <w:tab w:val="left" w:pos="1245"/>
        </w:tabs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สวดมนต์ </w:t>
      </w:r>
      <w:r w:rsidR="006D3D8A"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t>&gt;&gt;&gt;</w:t>
      </w:r>
      <w:r w:rsidRPr="00AD7153">
        <w:rPr>
          <w:rFonts w:ascii="Browallia New" w:hAnsi="Browallia New" w:cs="Browallia New"/>
          <w:sz w:val="28"/>
          <w:cs/>
        </w:rPr>
        <w:t xml:space="preserve"> </w:t>
      </w:r>
      <w:r w:rsidRPr="00AD7153">
        <w:rPr>
          <w:rFonts w:ascii="Browallia New" w:hAnsi="Browallia New" w:cs="Browallia New"/>
          <w:sz w:val="28"/>
        </w:rPr>
        <w:t>Start Navigation</w:t>
      </w:r>
      <w:r w:rsidR="006D3D8A" w:rsidRPr="00AD7153">
        <w:rPr>
          <w:rFonts w:ascii="Browallia New" w:hAnsi="Browallia New" w:cs="Browallia New"/>
          <w:sz w:val="28"/>
        </w:rPr>
        <w:br/>
      </w:r>
      <w:r w:rsidR="006D3D8A" w:rsidRPr="00AD7153">
        <w:rPr>
          <w:rFonts w:ascii="Browallia New" w:hAnsi="Browallia New" w:cs="Browallia New"/>
          <w:sz w:val="28"/>
        </w:rPr>
        <w:drawing>
          <wp:inline distT="0" distB="0" distL="0" distR="0" wp14:anchorId="2DCF8658" wp14:editId="0D619C50">
            <wp:extent cx="4401164" cy="1552792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3D8A"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</w:rPr>
        <w:lastRenderedPageBreak/>
        <w:t xml:space="preserve">Program </w:t>
      </w:r>
      <w:r w:rsidRPr="00AD7153">
        <w:rPr>
          <w:rFonts w:ascii="Browallia New" w:hAnsi="Browallia New" w:cs="Browallia New"/>
          <w:sz w:val="28"/>
          <w:cs/>
        </w:rPr>
        <w:t>จะเริ่มวางเส้นทางการเดิน และ ทำแผนที่ในเวลาเดียวกัน</w:t>
      </w:r>
      <w:r w:rsidR="0001197F" w:rsidRPr="00AD7153">
        <w:rPr>
          <w:rFonts w:ascii="Browallia New" w:hAnsi="Browallia New" w:cs="Browallia New"/>
          <w:sz w:val="28"/>
          <w:cs/>
        </w:rPr>
        <w:t xml:space="preserve"> ระหว่างที่หุ่นยนต์เดินไปยังจุดหมาย</w:t>
      </w:r>
      <w:r w:rsidR="006D3D8A" w:rsidRPr="00AD7153">
        <w:rPr>
          <w:rFonts w:ascii="Browallia New" w:hAnsi="Browallia New" w:cs="Browallia New"/>
          <w:sz w:val="28"/>
        </w:rPr>
        <w:br/>
      </w:r>
      <w:r w:rsidR="002941DB" w:rsidRPr="00AD7153">
        <w:rPr>
          <w:rFonts w:ascii="Browallia New" w:hAnsi="Browallia New" w:cs="Browallia New"/>
          <w:sz w:val="28"/>
        </w:rPr>
        <w:drawing>
          <wp:inline distT="0" distB="0" distL="0" distR="0" wp14:anchorId="5F892240" wp14:editId="77917F66">
            <wp:extent cx="5943600" cy="5351145"/>
            <wp:effectExtent l="0" t="0" r="0" b="19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5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B383" w14:textId="77777777" w:rsidR="007A045C" w:rsidRPr="00AD7153" w:rsidRDefault="002941DB" w:rsidP="006D3D8A">
      <w:pPr>
        <w:tabs>
          <w:tab w:val="left" w:pos="1245"/>
        </w:tabs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เนื่องจาก ค่า </w:t>
      </w:r>
      <w:r w:rsidRPr="00AD7153">
        <w:rPr>
          <w:rFonts w:ascii="Browallia New" w:hAnsi="Browallia New" w:cs="Browallia New"/>
          <w:sz w:val="28"/>
        </w:rPr>
        <w:t xml:space="preserve">goal tolerance </w:t>
      </w:r>
      <w:r w:rsidRPr="00AD7153">
        <w:rPr>
          <w:rFonts w:ascii="Browallia New" w:hAnsi="Browallia New" w:cs="Browallia New"/>
          <w:sz w:val="28"/>
          <w:cs/>
        </w:rPr>
        <w:t>ไม่ได้</w:t>
      </w:r>
      <w:r w:rsidRPr="00AD7153">
        <w:rPr>
          <w:rFonts w:ascii="Browallia New" w:hAnsi="Browallia New" w:cs="Browallia New"/>
          <w:sz w:val="28"/>
        </w:rPr>
        <w:t xml:space="preserve"> tune </w:t>
      </w:r>
      <w:r w:rsidRPr="00AD7153">
        <w:rPr>
          <w:rFonts w:ascii="Browallia New" w:hAnsi="Browallia New" w:cs="Browallia New"/>
          <w:sz w:val="28"/>
          <w:cs/>
        </w:rPr>
        <w:t>หุ่นยนต์จะขยับไปมาใกล้จุดมหายที่วางไว้ และ ใช้เวลาสักพัก ก่อนที่การเดินจะจะสำเร็จ</w:t>
      </w:r>
    </w:p>
    <w:p w14:paraId="31029674" w14:textId="6F2E953C" w:rsidR="002941DB" w:rsidRPr="00AD7153" w:rsidRDefault="007A045C" w:rsidP="006D3D8A">
      <w:pPr>
        <w:tabs>
          <w:tab w:val="left" w:pos="1245"/>
        </w:tabs>
        <w:rPr>
          <w:rStyle w:val="pre"/>
          <w:rFonts w:ascii="Browallia New" w:hAnsi="Browallia New" w:cs="Browallia New"/>
          <w:color w:val="000000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เมื่อหุ่นยนต์เดินไปทั่วห้องแล้ว มันจะได้ทำแผนที่คร่าวๆ ของห้องนั้นไว้ ในการบันทึกแผนที่ให้</w:t>
      </w:r>
      <w:r w:rsidRPr="00AD7153">
        <w:rPr>
          <w:rFonts w:ascii="Browallia New" w:hAnsi="Browallia New" w:cs="Browallia New"/>
          <w:sz w:val="28"/>
          <w:cs/>
        </w:rPr>
        <w:br/>
        <w:t xml:space="preserve">เปิด </w:t>
      </w:r>
      <w:r w:rsidRPr="00AD7153">
        <w:rPr>
          <w:rFonts w:ascii="Browallia New" w:hAnsi="Browallia New" w:cs="Browallia New"/>
          <w:sz w:val="28"/>
        </w:rPr>
        <w:t xml:space="preserve">terminal </w:t>
      </w:r>
      <w:r w:rsidRPr="00AD7153">
        <w:rPr>
          <w:rFonts w:ascii="Browallia New" w:hAnsi="Browallia New" w:cs="Browallia New"/>
          <w:sz w:val="28"/>
          <w:cs/>
        </w:rPr>
        <w:t xml:space="preserve">ใหม่อีกอัน และ </w:t>
      </w:r>
      <w:r w:rsidRPr="00AD7153">
        <w:rPr>
          <w:rFonts w:ascii="Browallia New" w:hAnsi="Browallia New" w:cs="Browallia New"/>
          <w:sz w:val="28"/>
        </w:rPr>
        <w:t>source ROS2</w:t>
      </w:r>
      <w:r w:rsidRPr="00AD7153">
        <w:rPr>
          <w:rFonts w:ascii="Browallia New" w:hAnsi="Browallia New" w:cs="Browallia New"/>
          <w:sz w:val="28"/>
        </w:rPr>
        <w:br/>
      </w:r>
      <w:r w:rsidRPr="00AD7153">
        <w:rPr>
          <w:rFonts w:ascii="Browallia New" w:hAnsi="Browallia New" w:cs="Browallia New"/>
          <w:sz w:val="28"/>
          <w:cs/>
        </w:rPr>
        <w:t>และ บันทึกแผนที่ด้วย คำสั่ง</w:t>
      </w:r>
      <w:r w:rsidRPr="00AD7153">
        <w:rPr>
          <w:rFonts w:ascii="Browallia New" w:hAnsi="Browallia New" w:cs="Browallia New"/>
          <w:sz w:val="28"/>
          <w:cs/>
        </w:rPr>
        <w:br/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 xml:space="preserve">&gt;&gt; 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ros2</w:t>
      </w:r>
      <w:r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run</w:t>
      </w:r>
      <w:r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nav2_map_server</w:t>
      </w:r>
      <w:r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map_saver_cli</w:t>
      </w:r>
      <w:r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-f</w:t>
      </w:r>
      <w:r w:rsidRPr="00AD7153">
        <w:rPr>
          <w:rFonts w:ascii="Browallia New" w:hAnsi="Browallia New" w:cs="Browallia New"/>
          <w:color w:val="000000"/>
          <w:sz w:val="28"/>
          <w:shd w:val="clear" w:color="auto" w:fill="F0F0F0"/>
        </w:rPr>
        <w:t> 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~/map</w:t>
      </w:r>
    </w:p>
    <w:p w14:paraId="692005BF" w14:textId="2D429575" w:rsidR="007A045C" w:rsidRPr="00AD7153" w:rsidRDefault="007A045C" w:rsidP="006D3D8A">
      <w:pPr>
        <w:tabs>
          <w:tab w:val="left" w:pos="1245"/>
        </w:tabs>
        <w:rPr>
          <w:rStyle w:val="pre"/>
          <w:rFonts w:ascii="Browallia New" w:hAnsi="Browallia New" w:cs="Browallia New"/>
          <w:color w:val="000000"/>
          <w:sz w:val="28"/>
        </w:rPr>
      </w:pPr>
      <w:r w:rsidRPr="00AD7153">
        <w:rPr>
          <w:rStyle w:val="pre"/>
          <w:rFonts w:ascii="Browallia New" w:hAnsi="Browallia New" w:cs="Browallia New"/>
          <w:color w:val="000000"/>
          <w:sz w:val="28"/>
          <w:cs/>
        </w:rPr>
        <w:t xml:space="preserve">โดย 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 xml:space="preserve">~/map </w:t>
      </w:r>
      <w:r w:rsidRPr="00AD7153">
        <w:rPr>
          <w:rStyle w:val="pre"/>
          <w:rFonts w:ascii="Browallia New" w:hAnsi="Browallia New" w:cs="Browallia New"/>
          <w:color w:val="000000"/>
          <w:sz w:val="28"/>
          <w:cs/>
        </w:rPr>
        <w:t xml:space="preserve">เป็น 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 xml:space="preserve">path </w:t>
      </w:r>
      <w:r w:rsidRPr="00AD7153">
        <w:rPr>
          <w:rStyle w:val="pre"/>
          <w:rFonts w:ascii="Browallia New" w:hAnsi="Browallia New" w:cs="Browallia New"/>
          <w:color w:val="000000"/>
          <w:sz w:val="28"/>
          <w:cs/>
        </w:rPr>
        <w:t>ของ แผนที่ที่ทำได้ ใน</w:t>
      </w:r>
      <w:r w:rsidRPr="00AD7153">
        <w:rPr>
          <w:rStyle w:val="pre"/>
          <w:rFonts w:ascii="Browallia New" w:hAnsi="Browallia New" w:cs="Browallia New"/>
          <w:color w:val="000000"/>
          <w:sz w:val="28"/>
        </w:rPr>
        <w:t>session</w:t>
      </w:r>
      <w:r w:rsidR="00F55D85" w:rsidRPr="00AD7153">
        <w:rPr>
          <w:rStyle w:val="pre"/>
          <w:rFonts w:ascii="Browallia New" w:hAnsi="Browallia New" w:cs="Browallia New"/>
          <w:color w:val="000000"/>
          <w:sz w:val="28"/>
          <w:cs/>
        </w:rPr>
        <w:t xml:space="preserve"> </w:t>
      </w:r>
      <w:r w:rsidRPr="00AD7153">
        <w:rPr>
          <w:rStyle w:val="pre"/>
          <w:rFonts w:ascii="Browallia New" w:hAnsi="Browallia New" w:cs="Browallia New"/>
          <w:color w:val="000000"/>
          <w:sz w:val="28"/>
          <w:cs/>
        </w:rPr>
        <w:t>รอบนั้น</w:t>
      </w:r>
      <w:r w:rsidR="00F55D85" w:rsidRPr="00AD7153">
        <w:rPr>
          <w:rStyle w:val="pre"/>
          <w:rFonts w:ascii="Browallia New" w:hAnsi="Browallia New" w:cs="Browallia New"/>
          <w:color w:val="000000"/>
          <w:sz w:val="28"/>
          <w:cs/>
        </w:rPr>
        <w:t xml:space="preserve"> </w:t>
      </w:r>
      <w:r w:rsidR="00F55D85" w:rsidRPr="00AD7153">
        <w:rPr>
          <w:rStyle w:val="pre"/>
          <w:rFonts w:ascii="Browallia New" w:hAnsi="Browallia New" w:cs="Browallia New"/>
          <w:color w:val="000000"/>
          <w:sz w:val="28"/>
          <w:cs/>
        </w:rPr>
        <w:br/>
        <w:t xml:space="preserve">ประกอบไปด้วย ไฟล์รูป และ ไหล์ตั้งค่า แผนที่ หากเรียกแผนที่ขึ้นมาแล้ว ไม่เหมือนกับตอนที่ทำไว้ ให้ลองปรับค่า </w:t>
      </w:r>
      <w:r w:rsidR="00F55D85" w:rsidRPr="00AD7153">
        <w:rPr>
          <w:rStyle w:val="pre"/>
          <w:rFonts w:ascii="Browallia New" w:hAnsi="Browallia New" w:cs="Browallia New"/>
          <w:color w:val="000000"/>
          <w:sz w:val="28"/>
        </w:rPr>
        <w:t xml:space="preserve">free_thresh </w:t>
      </w:r>
      <w:r w:rsidR="00F55D85" w:rsidRPr="00AD7153">
        <w:rPr>
          <w:rStyle w:val="pre"/>
          <w:rFonts w:ascii="Browallia New" w:hAnsi="Browallia New" w:cs="Browallia New"/>
          <w:color w:val="000000"/>
          <w:sz w:val="28"/>
          <w:cs/>
        </w:rPr>
        <w:t xml:space="preserve">ในไฟล์ </w:t>
      </w:r>
      <w:r w:rsidR="00F55D85" w:rsidRPr="00AD7153">
        <w:rPr>
          <w:rStyle w:val="pre"/>
          <w:rFonts w:ascii="Browallia New" w:hAnsi="Browallia New" w:cs="Browallia New"/>
          <w:color w:val="000000"/>
          <w:sz w:val="28"/>
        </w:rPr>
        <w:t>yaml</w:t>
      </w:r>
    </w:p>
    <w:p w14:paraId="6E6C6A9D" w14:textId="49155946" w:rsidR="00F55D85" w:rsidRPr="00AD7153" w:rsidRDefault="00103B6D" w:rsidP="006D3D8A">
      <w:pPr>
        <w:tabs>
          <w:tab w:val="left" w:pos="1245"/>
        </w:tabs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lastRenderedPageBreak/>
        <w:drawing>
          <wp:inline distT="0" distB="0" distL="0" distR="0" wp14:anchorId="63B0B43F" wp14:editId="0CFFB6D2">
            <wp:extent cx="4124901" cy="3305636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3305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EBB1B" w14:textId="3EE5AD9A" w:rsidR="00103B6D" w:rsidRPr="00AD7153" w:rsidRDefault="00103B6D" w:rsidP="006D3D8A">
      <w:pPr>
        <w:tabs>
          <w:tab w:val="left" w:pos="1245"/>
        </w:tabs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>รายละเอียดเพิ่มเติม</w:t>
      </w:r>
      <w:r w:rsidRPr="00AD7153">
        <w:rPr>
          <w:rFonts w:ascii="Browallia New" w:hAnsi="Browallia New" w:cs="Browallia New"/>
          <w:sz w:val="28"/>
          <w:cs/>
        </w:rPr>
        <w:br/>
      </w:r>
      <w:hyperlink r:id="rId40" w:history="1">
        <w:r w:rsidRPr="00AD7153">
          <w:rPr>
            <w:rStyle w:val="Hyperlink"/>
            <w:rFonts w:ascii="Browallia New" w:hAnsi="Browallia New" w:cs="Browallia New"/>
            <w:sz w:val="28"/>
          </w:rPr>
          <w:t>https://navigation.ros.org/tutorials/docs/navigation</w:t>
        </w:r>
        <w:r w:rsidRPr="00AD7153">
          <w:rPr>
            <w:rStyle w:val="Hyperlink"/>
            <w:rFonts w:ascii="Browallia New" w:hAnsi="Browallia New" w:cs="Browallia New"/>
            <w:sz w:val="28"/>
            <w:cs/>
          </w:rPr>
          <w:t>2</w:t>
        </w:r>
        <w:r w:rsidRPr="00AD7153">
          <w:rPr>
            <w:rStyle w:val="Hyperlink"/>
            <w:rFonts w:ascii="Browallia New" w:hAnsi="Browallia New" w:cs="Browallia New"/>
            <w:sz w:val="28"/>
          </w:rPr>
          <w:t>_with_slam.html</w:t>
        </w:r>
      </w:hyperlink>
    </w:p>
    <w:p w14:paraId="08AB83D6" w14:textId="77777777" w:rsidR="00103B6D" w:rsidRPr="00AD7153" w:rsidRDefault="00103B6D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br w:type="page"/>
      </w:r>
    </w:p>
    <w:p w14:paraId="0550DE62" w14:textId="07116ADF" w:rsidR="00103B6D" w:rsidRPr="00AD7153" w:rsidRDefault="00103B6D" w:rsidP="00D43E34">
      <w:pPr>
        <w:pStyle w:val="Heading1"/>
      </w:pPr>
      <w:bookmarkStart w:id="17" w:name="_Toc79846072"/>
      <w:r w:rsidRPr="00AD7153">
        <w:lastRenderedPageBreak/>
        <w:t>Keyboard Teleoperation</w:t>
      </w:r>
      <w:bookmarkEnd w:id="17"/>
      <w:r w:rsidRPr="00AD7153">
        <w:t xml:space="preserve"> </w:t>
      </w:r>
    </w:p>
    <w:p w14:paraId="423DAF19" w14:textId="3A9122BE" w:rsidR="00103B6D" w:rsidRPr="00AD7153" w:rsidRDefault="00DA6A1F" w:rsidP="006D3D8A">
      <w:pPr>
        <w:tabs>
          <w:tab w:val="left" w:pos="1245"/>
        </w:tabs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ขั้นตอนเหมือนกับการทำ </w:t>
      </w:r>
      <w:r w:rsidRPr="00AD7153">
        <w:rPr>
          <w:rFonts w:ascii="Browallia New" w:hAnsi="Browallia New" w:cs="Browallia New"/>
          <w:sz w:val="28"/>
        </w:rPr>
        <w:t xml:space="preserve">SLAM </w:t>
      </w:r>
      <w:r w:rsidRPr="00AD7153">
        <w:rPr>
          <w:rFonts w:ascii="Browallia New" w:hAnsi="Browallia New" w:cs="Browallia New"/>
          <w:sz w:val="28"/>
          <w:cs/>
        </w:rPr>
        <w:t xml:space="preserve">แต่ในขั้นนี้ จะเรียก อีก </w:t>
      </w:r>
      <w:r w:rsidRPr="00AD7153">
        <w:rPr>
          <w:rFonts w:ascii="Browallia New" w:hAnsi="Browallia New" w:cs="Browallia New"/>
          <w:sz w:val="28"/>
        </w:rPr>
        <w:t>terminal</w:t>
      </w:r>
      <w:r w:rsidRPr="00AD7153">
        <w:rPr>
          <w:rFonts w:ascii="Browallia New" w:hAnsi="Browallia New" w:cs="Browallia New"/>
          <w:sz w:val="28"/>
          <w:cs/>
        </w:rPr>
        <w:t>, และเรียก</w:t>
      </w:r>
      <w:r w:rsidR="005F77C5" w:rsidRPr="00AD7153">
        <w:rPr>
          <w:rFonts w:ascii="Browallia New" w:hAnsi="Browallia New" w:cs="Browallia New"/>
          <w:sz w:val="28"/>
          <w:cs/>
        </w:rPr>
        <w:t xml:space="preserve"> </w:t>
      </w:r>
      <w:r w:rsidR="005F77C5" w:rsidRPr="00AD7153">
        <w:rPr>
          <w:rFonts w:ascii="Browallia New" w:hAnsi="Browallia New" w:cs="Browallia New"/>
          <w:sz w:val="28"/>
        </w:rPr>
        <w:t xml:space="preserve">program </w:t>
      </w:r>
      <w:r w:rsidR="005F77C5" w:rsidRPr="00AD7153">
        <w:rPr>
          <w:rFonts w:ascii="Browallia New" w:hAnsi="Browallia New" w:cs="Browallia New"/>
          <w:sz w:val="28"/>
          <w:cs/>
        </w:rPr>
        <w:t>เพื่อส่งข้อมูลจากคียบอร์ดไปควบคุมหุ่นยนต์</w:t>
      </w:r>
      <w:r w:rsidR="005F77C5" w:rsidRPr="00AD7153">
        <w:rPr>
          <w:rFonts w:ascii="Browallia New" w:hAnsi="Browallia New" w:cs="Browallia New"/>
          <w:sz w:val="28"/>
        </w:rPr>
        <w:br/>
        <w:t xml:space="preserve">&gt;&gt; </w:t>
      </w:r>
      <w:r w:rsidR="005F77C5" w:rsidRPr="00AD7153">
        <w:rPr>
          <w:rFonts w:ascii="Browallia New" w:hAnsi="Browallia New" w:cs="Browallia New"/>
          <w:sz w:val="28"/>
        </w:rPr>
        <w:t>ros2 run turtlebot3_teleop teleop_keyboard</w:t>
      </w:r>
      <w:r w:rsidR="005F77C5" w:rsidRPr="00AD7153">
        <w:rPr>
          <w:rFonts w:ascii="Browallia New" w:hAnsi="Browallia New" w:cs="Browallia New"/>
          <w:sz w:val="28"/>
        </w:rPr>
        <w:t xml:space="preserve"> </w:t>
      </w:r>
      <w:r w:rsidRPr="00AD7153">
        <w:rPr>
          <w:rFonts w:ascii="Browallia New" w:hAnsi="Browallia New" w:cs="Browallia New"/>
          <w:sz w:val="28"/>
        </w:rPr>
        <w:t xml:space="preserve"> </w:t>
      </w:r>
    </w:p>
    <w:p w14:paraId="6100D2A2" w14:textId="54700FD9" w:rsidR="00165892" w:rsidRPr="00AD7153" w:rsidRDefault="00165892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t xml:space="preserve"> </w:t>
      </w:r>
      <w:r w:rsidR="005F77C5" w:rsidRPr="00AD7153">
        <w:rPr>
          <w:rFonts w:ascii="Browallia New" w:hAnsi="Browallia New" w:cs="Browallia New"/>
          <w:sz w:val="28"/>
        </w:rPr>
        <w:drawing>
          <wp:inline distT="0" distB="0" distL="0" distR="0" wp14:anchorId="237C7D0D" wp14:editId="2E0EFC3E">
            <wp:extent cx="5943600" cy="253873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CC96D" w14:textId="4E964A56" w:rsidR="00070C2A" w:rsidRPr="00AD7153" w:rsidRDefault="00070C2A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  <w:cs/>
        </w:rPr>
        <w:t xml:space="preserve">ใช้ </w:t>
      </w:r>
      <w:r w:rsidRPr="00AD7153">
        <w:rPr>
          <w:rFonts w:ascii="Browallia New" w:hAnsi="Browallia New" w:cs="Browallia New"/>
          <w:sz w:val="28"/>
        </w:rPr>
        <w:t xml:space="preserve">wasd eq </w:t>
      </w:r>
      <w:r w:rsidRPr="00AD7153">
        <w:rPr>
          <w:rFonts w:ascii="Browallia New" w:hAnsi="Browallia New" w:cs="Browallia New"/>
          <w:sz w:val="28"/>
          <w:cs/>
        </w:rPr>
        <w:t xml:space="preserve">ในการควบคุมหุ่นยนต์ เบรคด้วย คีย์ </w:t>
      </w:r>
      <w:r w:rsidRPr="00AD7153">
        <w:rPr>
          <w:rFonts w:ascii="Browallia New" w:hAnsi="Browallia New" w:cs="Browallia New"/>
          <w:sz w:val="28"/>
        </w:rPr>
        <w:t>space, x</w:t>
      </w:r>
    </w:p>
    <w:p w14:paraId="76AEB1CF" w14:textId="272328C9" w:rsidR="00070C2A" w:rsidRPr="00AD7153" w:rsidRDefault="00070C2A" w:rsidP="00B24C83">
      <w:pPr>
        <w:rPr>
          <w:rFonts w:ascii="Browallia New" w:hAnsi="Browallia New" w:cs="Browallia New"/>
          <w:sz w:val="28"/>
        </w:rPr>
      </w:pPr>
      <w:r w:rsidRPr="00AD7153">
        <w:rPr>
          <w:rFonts w:ascii="Browallia New" w:hAnsi="Browallia New" w:cs="Browallia New"/>
          <w:sz w:val="28"/>
        </w:rPr>
        <w:drawing>
          <wp:inline distT="0" distB="0" distL="0" distR="0" wp14:anchorId="0AE064FD" wp14:editId="5D3D110A">
            <wp:extent cx="5943600" cy="816610"/>
            <wp:effectExtent l="0" t="0" r="0" b="254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1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70C2A" w:rsidRPr="00AD7153" w:rsidSect="00CD5224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C76CE3"/>
    <w:multiLevelType w:val="hybridMultilevel"/>
    <w:tmpl w:val="9076AA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716C7B"/>
    <w:multiLevelType w:val="hybridMultilevel"/>
    <w:tmpl w:val="D34463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C906498"/>
    <w:multiLevelType w:val="hybridMultilevel"/>
    <w:tmpl w:val="FFCE4CF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7CDD01DC"/>
    <w:multiLevelType w:val="hybridMultilevel"/>
    <w:tmpl w:val="F258C4EE"/>
    <w:lvl w:ilvl="0" w:tplc="EE2CD5E2">
      <w:start w:val="2"/>
      <w:numFmt w:val="bullet"/>
      <w:lvlText w:val="-"/>
      <w:lvlJc w:val="left"/>
      <w:pPr>
        <w:ind w:left="1080" w:hanging="360"/>
      </w:pPr>
      <w:rPr>
        <w:rFonts w:ascii="Cordia New" w:eastAsiaTheme="minorHAnsi" w:hAnsi="Cordia New" w:cs="Cordia New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291A"/>
    <w:rsid w:val="00007AC2"/>
    <w:rsid w:val="0001197F"/>
    <w:rsid w:val="0004291A"/>
    <w:rsid w:val="00070C2A"/>
    <w:rsid w:val="000A1194"/>
    <w:rsid w:val="000D7B3A"/>
    <w:rsid w:val="00103B6D"/>
    <w:rsid w:val="00134375"/>
    <w:rsid w:val="00134633"/>
    <w:rsid w:val="001630FD"/>
    <w:rsid w:val="00165892"/>
    <w:rsid w:val="00166956"/>
    <w:rsid w:val="001C0D72"/>
    <w:rsid w:val="001F2392"/>
    <w:rsid w:val="001F6EFA"/>
    <w:rsid w:val="00225DFE"/>
    <w:rsid w:val="00234C72"/>
    <w:rsid w:val="00237AB9"/>
    <w:rsid w:val="002512F2"/>
    <w:rsid w:val="00252055"/>
    <w:rsid w:val="00253A07"/>
    <w:rsid w:val="002723D1"/>
    <w:rsid w:val="002941DB"/>
    <w:rsid w:val="002C776C"/>
    <w:rsid w:val="00321ED4"/>
    <w:rsid w:val="00325B47"/>
    <w:rsid w:val="00327EF3"/>
    <w:rsid w:val="0038555C"/>
    <w:rsid w:val="00395E2B"/>
    <w:rsid w:val="004066BF"/>
    <w:rsid w:val="00406F6D"/>
    <w:rsid w:val="00423466"/>
    <w:rsid w:val="00437084"/>
    <w:rsid w:val="004722E8"/>
    <w:rsid w:val="00482EEF"/>
    <w:rsid w:val="004953C4"/>
    <w:rsid w:val="004A5E35"/>
    <w:rsid w:val="004B04BB"/>
    <w:rsid w:val="004C4831"/>
    <w:rsid w:val="004D2E4B"/>
    <w:rsid w:val="004E2A70"/>
    <w:rsid w:val="005030AC"/>
    <w:rsid w:val="00507E3B"/>
    <w:rsid w:val="00523353"/>
    <w:rsid w:val="00544EB9"/>
    <w:rsid w:val="005529B2"/>
    <w:rsid w:val="00573B73"/>
    <w:rsid w:val="005B6BC9"/>
    <w:rsid w:val="005C3E49"/>
    <w:rsid w:val="005E58AA"/>
    <w:rsid w:val="005F54AE"/>
    <w:rsid w:val="005F77C5"/>
    <w:rsid w:val="006168BB"/>
    <w:rsid w:val="00635A4E"/>
    <w:rsid w:val="00640381"/>
    <w:rsid w:val="006C4528"/>
    <w:rsid w:val="006C7070"/>
    <w:rsid w:val="006D3D8A"/>
    <w:rsid w:val="006F6369"/>
    <w:rsid w:val="00705CC2"/>
    <w:rsid w:val="00750E6F"/>
    <w:rsid w:val="007A045C"/>
    <w:rsid w:val="007A758B"/>
    <w:rsid w:val="007E1B2E"/>
    <w:rsid w:val="007E4E13"/>
    <w:rsid w:val="007F3B9D"/>
    <w:rsid w:val="0083418E"/>
    <w:rsid w:val="00836131"/>
    <w:rsid w:val="0086300B"/>
    <w:rsid w:val="00865241"/>
    <w:rsid w:val="00884EAE"/>
    <w:rsid w:val="008B3987"/>
    <w:rsid w:val="008B43EB"/>
    <w:rsid w:val="008E453B"/>
    <w:rsid w:val="008E584C"/>
    <w:rsid w:val="00940543"/>
    <w:rsid w:val="009624C4"/>
    <w:rsid w:val="009B6A1F"/>
    <w:rsid w:val="009C0190"/>
    <w:rsid w:val="009E0878"/>
    <w:rsid w:val="00A20E05"/>
    <w:rsid w:val="00A2120F"/>
    <w:rsid w:val="00A42011"/>
    <w:rsid w:val="00A50D61"/>
    <w:rsid w:val="00A60147"/>
    <w:rsid w:val="00A87392"/>
    <w:rsid w:val="00AD7153"/>
    <w:rsid w:val="00AF6629"/>
    <w:rsid w:val="00B00356"/>
    <w:rsid w:val="00B10BAB"/>
    <w:rsid w:val="00B15435"/>
    <w:rsid w:val="00B24C83"/>
    <w:rsid w:val="00BB04E4"/>
    <w:rsid w:val="00BB57B5"/>
    <w:rsid w:val="00BE28C7"/>
    <w:rsid w:val="00CB27A0"/>
    <w:rsid w:val="00CD5224"/>
    <w:rsid w:val="00CD6315"/>
    <w:rsid w:val="00D43E34"/>
    <w:rsid w:val="00D52EC4"/>
    <w:rsid w:val="00D57FEB"/>
    <w:rsid w:val="00D870BE"/>
    <w:rsid w:val="00DA6A1F"/>
    <w:rsid w:val="00E04EC6"/>
    <w:rsid w:val="00E21AD4"/>
    <w:rsid w:val="00E234D1"/>
    <w:rsid w:val="00E7519B"/>
    <w:rsid w:val="00E92248"/>
    <w:rsid w:val="00EB52E3"/>
    <w:rsid w:val="00EE0802"/>
    <w:rsid w:val="00F55D85"/>
    <w:rsid w:val="00FE23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3C467F"/>
  <w15:chartTrackingRefBased/>
  <w15:docId w15:val="{3BF412CA-AC70-4BF8-A6E3-1C4938099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B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B7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B6A1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5205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06F6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06F6D"/>
    <w:rPr>
      <w:color w:val="605E5C"/>
      <w:shd w:val="clear" w:color="auto" w:fill="E1DFDD"/>
    </w:rPr>
  </w:style>
  <w:style w:type="character" w:customStyle="1" w:styleId="pre">
    <w:name w:val="pre"/>
    <w:basedOn w:val="DefaultParagraphFont"/>
    <w:rsid w:val="009624C4"/>
  </w:style>
  <w:style w:type="paragraph" w:styleId="HTMLPreformatted">
    <w:name w:val="HTML Preformatted"/>
    <w:basedOn w:val="Normal"/>
    <w:link w:val="HTMLPreformattedChar"/>
    <w:uiPriority w:val="99"/>
    <w:unhideWhenUsed/>
    <w:rsid w:val="00A20E0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20E05"/>
    <w:rPr>
      <w:rFonts w:ascii="Courier New" w:eastAsia="Times New Roman" w:hAnsi="Courier New" w:cs="Courier New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573B73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character" w:customStyle="1" w:styleId="Heading1Char">
    <w:name w:val="Heading 1 Char"/>
    <w:basedOn w:val="DefaultParagraphFont"/>
    <w:link w:val="Heading1"/>
    <w:uiPriority w:val="9"/>
    <w:rsid w:val="00573B73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9B6A1F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TOCHeading">
    <w:name w:val="TOC Heading"/>
    <w:basedOn w:val="Heading1"/>
    <w:next w:val="Normal"/>
    <w:uiPriority w:val="39"/>
    <w:unhideWhenUsed/>
    <w:qFormat/>
    <w:rsid w:val="00FE23ED"/>
    <w:pPr>
      <w:outlineLvl w:val="9"/>
    </w:pPr>
    <w:rPr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FE23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E23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FE23ED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024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3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://www.google.com" TargetMode="External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www.vmware.com/products/workstation-pro/workstation-pro-evaluation.html" TargetMode="External"/><Relationship Id="rId24" Type="http://schemas.openxmlformats.org/officeDocument/2006/relationships/hyperlink" Target="https://drive.google.com/drive/folders/1o5mMwaxilCJ4Ndaj7M_BaGM7ki7oWoDZ?usp=sharing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yperlink" Target="https://navigation.ros.org/tutorials/docs/navigation2_with_slam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docs.ros.org/en/foxy/Installation/Ubuntu-Install-Binary.html" TargetMode="External"/><Relationship Id="rId28" Type="http://schemas.openxmlformats.org/officeDocument/2006/relationships/hyperlink" Target="https://netplan.io/examples/" TargetMode="External"/><Relationship Id="rId36" Type="http://schemas.openxmlformats.org/officeDocument/2006/relationships/image" Target="media/image24.png"/><Relationship Id="rId10" Type="http://schemas.openxmlformats.org/officeDocument/2006/relationships/image" Target="media/image4.jpeg"/><Relationship Id="rId19" Type="http://schemas.openxmlformats.org/officeDocument/2006/relationships/image" Target="media/image11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kb.vmware.com/s/article/1018415" TargetMode="External"/><Relationship Id="rId22" Type="http://schemas.openxmlformats.org/officeDocument/2006/relationships/image" Target="media/image14.png"/><Relationship Id="rId27" Type="http://schemas.openxmlformats.org/officeDocument/2006/relationships/image" Target="media/image17.png"/><Relationship Id="rId30" Type="http://schemas.openxmlformats.org/officeDocument/2006/relationships/image" Target="media/image18.jpeg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A7C0D5-5274-4B7C-89C7-00B2564A86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8</TotalTime>
  <Pages>21</Pages>
  <Words>1755</Words>
  <Characters>10008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</dc:creator>
  <cp:keywords/>
  <dc:description/>
  <cp:lastModifiedBy>Tan</cp:lastModifiedBy>
  <cp:revision>20</cp:revision>
  <dcterms:created xsi:type="dcterms:W3CDTF">2021-08-13T11:30:00Z</dcterms:created>
  <dcterms:modified xsi:type="dcterms:W3CDTF">2021-08-14T11:54:00Z</dcterms:modified>
</cp:coreProperties>
</file>